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919B64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 xml:space="preserve">Учреждение Образования </w:t>
      </w:r>
    </w:p>
    <w:p w14:paraId="2502F72A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«БЕЛОРУССКИЙ ГОСУДАРСТВЕННЫЙ ТЕХНОЛОГИЧЕСКИЙ УНИВЕРСИТЕТ»</w:t>
      </w:r>
    </w:p>
    <w:p w14:paraId="7DD0C3B2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4CF081C5" w14:textId="77777777" w:rsidR="00235D97" w:rsidRDefault="00235D97" w:rsidP="00235D97">
      <w:pPr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Факультет информационных технологий</w:t>
      </w:r>
    </w:p>
    <w:p w14:paraId="41AF3104" w14:textId="77777777" w:rsidR="00235D97" w:rsidRDefault="00235D97" w:rsidP="00235D97">
      <w:pPr>
        <w:pStyle w:val="Style4"/>
        <w:rPr>
          <w:rFonts w:eastAsiaTheme="minorHAnsi"/>
          <w:sz w:val="28"/>
          <w:szCs w:val="28"/>
          <w:lang w:eastAsia="en-US"/>
        </w:rPr>
      </w:pPr>
    </w:p>
    <w:p w14:paraId="78F8471C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67CCE326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3A330AE3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53357763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4531F166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2806A721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224664FF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019D5379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0B97EB5A" w14:textId="77777777" w:rsidR="00235D97" w:rsidRDefault="00235D97" w:rsidP="00235D97">
      <w:pPr>
        <w:pStyle w:val="Style4"/>
        <w:widowControl/>
        <w:jc w:val="center"/>
        <w:rPr>
          <w:rStyle w:val="FontStyle40"/>
        </w:rPr>
      </w:pPr>
      <w:r>
        <w:rPr>
          <w:rStyle w:val="FontStyle40"/>
          <w:rFonts w:eastAsiaTheme="majorEastAsia"/>
        </w:rPr>
        <w:t>Лабораторная работа № 5</w:t>
      </w:r>
    </w:p>
    <w:p w14:paraId="5E2C9D7B" w14:textId="77777777" w:rsidR="00235D97" w:rsidRDefault="00235D97" w:rsidP="00235D97">
      <w:pPr>
        <w:pStyle w:val="Style4"/>
        <w:widowControl/>
        <w:jc w:val="center"/>
        <w:rPr>
          <w:rStyle w:val="FontStyle40"/>
          <w:rFonts w:eastAsiaTheme="majorEastAsia"/>
          <w:b w:val="0"/>
        </w:rPr>
      </w:pPr>
    </w:p>
    <w:p w14:paraId="70A26F74" w14:textId="77777777" w:rsidR="00235D97" w:rsidRDefault="00235D97" w:rsidP="00235D97">
      <w:pPr>
        <w:jc w:val="center"/>
        <w:rPr>
          <w:b/>
        </w:rPr>
      </w:pPr>
      <w:r>
        <w:rPr>
          <w:rFonts w:ascii="Times New Roman" w:hAnsi="Times New Roman"/>
          <w:b/>
          <w:sz w:val="28"/>
          <w:szCs w:val="28"/>
        </w:rPr>
        <w:t>«Алгоритмы на графах»</w:t>
      </w:r>
    </w:p>
    <w:p w14:paraId="229AAFBA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По дисциплине</w:t>
      </w:r>
    </w:p>
    <w:p w14:paraId="23542C58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«Математическое программирование»</w:t>
      </w:r>
    </w:p>
    <w:p w14:paraId="6F35E12A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010C071E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4579AAF1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679FBD5C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7630679B" w14:textId="77777777" w:rsidR="00235D97" w:rsidRDefault="00235D97" w:rsidP="00235D97">
      <w:pPr>
        <w:pStyle w:val="Style4"/>
        <w:rPr>
          <w:rFonts w:eastAsiaTheme="minorHAnsi"/>
          <w:sz w:val="28"/>
          <w:szCs w:val="28"/>
          <w:lang w:eastAsia="en-US"/>
        </w:rPr>
      </w:pPr>
    </w:p>
    <w:p w14:paraId="3A03A8CF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396FDEA6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13BD4ACB" w14:textId="77777777" w:rsidR="00235D97" w:rsidRDefault="00235D97" w:rsidP="00235D97">
      <w:pPr>
        <w:spacing w:after="0" w:line="240" w:lineRule="auto"/>
        <w:ind w:left="453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Выполнил: </w:t>
      </w:r>
    </w:p>
    <w:p w14:paraId="5FEB01F8" w14:textId="77777777" w:rsidR="00235D97" w:rsidRDefault="00235D97" w:rsidP="00235D97">
      <w:pPr>
        <w:spacing w:after="0" w:line="240" w:lineRule="auto"/>
        <w:ind w:left="453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тудент ФИТ</w:t>
      </w:r>
    </w:p>
    <w:p w14:paraId="55B77816" w14:textId="77777777" w:rsidR="00235D97" w:rsidRDefault="00235D97" w:rsidP="00235D97">
      <w:pPr>
        <w:spacing w:after="0" w:line="240" w:lineRule="auto"/>
        <w:ind w:left="453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Специальности </w:t>
      </w:r>
      <w:proofErr w:type="spellStart"/>
      <w:r>
        <w:rPr>
          <w:rFonts w:ascii="Times New Roman" w:hAnsi="Times New Roman"/>
          <w:sz w:val="28"/>
        </w:rPr>
        <w:t>ИСиТ</w:t>
      </w:r>
      <w:proofErr w:type="spellEnd"/>
      <w:r>
        <w:rPr>
          <w:rFonts w:ascii="Times New Roman" w:hAnsi="Times New Roman"/>
          <w:sz w:val="28"/>
        </w:rPr>
        <w:t xml:space="preserve"> 2 курса 2 группы</w:t>
      </w:r>
    </w:p>
    <w:p w14:paraId="7A86BA88" w14:textId="64C961A2" w:rsidR="00235D97" w:rsidRDefault="00235D97" w:rsidP="00235D97">
      <w:pPr>
        <w:spacing w:after="0" w:line="240" w:lineRule="auto"/>
        <w:ind w:left="453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Аникеенко Егор Вячеславович</w:t>
      </w:r>
    </w:p>
    <w:p w14:paraId="1DAEEBBE" w14:textId="191718F9" w:rsidR="00235D97" w:rsidRDefault="00235D97" w:rsidP="00235D97">
      <w:pPr>
        <w:spacing w:after="0" w:line="240" w:lineRule="auto"/>
        <w:ind w:left="453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Вариант </w:t>
      </w:r>
      <w:r>
        <w:rPr>
          <w:rFonts w:ascii="Times New Roman" w:hAnsi="Times New Roman"/>
          <w:sz w:val="28"/>
        </w:rPr>
        <w:t>2</w:t>
      </w:r>
    </w:p>
    <w:p w14:paraId="5A96A712" w14:textId="77777777" w:rsidR="00235D97" w:rsidRDefault="00235D97" w:rsidP="00235D97">
      <w:pPr>
        <w:ind w:left="4536"/>
        <w:rPr>
          <w:rFonts w:ascii="Times New Roman" w:hAnsi="Times New Roman"/>
          <w:sz w:val="28"/>
        </w:rPr>
      </w:pPr>
    </w:p>
    <w:p w14:paraId="60944F94" w14:textId="77777777" w:rsidR="00235D97" w:rsidRDefault="00235D97" w:rsidP="00235D97">
      <w:pPr>
        <w:pStyle w:val="Style4"/>
        <w:jc w:val="right"/>
        <w:rPr>
          <w:rFonts w:eastAsiaTheme="minorHAnsi"/>
          <w:sz w:val="28"/>
          <w:szCs w:val="28"/>
          <w:lang w:eastAsia="en-US"/>
        </w:rPr>
      </w:pPr>
    </w:p>
    <w:p w14:paraId="34BDCC24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704D3FB7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5E9249FD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2D2D4827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3D35C075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52251C7F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74C325BA" w14:textId="77777777" w:rsidR="00235D97" w:rsidRDefault="00235D97" w:rsidP="00235D97">
      <w:pPr>
        <w:pStyle w:val="Style4"/>
        <w:jc w:val="center"/>
        <w:rPr>
          <w:rFonts w:eastAsiaTheme="minorHAnsi"/>
          <w:sz w:val="28"/>
          <w:szCs w:val="28"/>
          <w:lang w:eastAsia="en-US"/>
        </w:rPr>
      </w:pPr>
    </w:p>
    <w:p w14:paraId="7D8B387E" w14:textId="77777777" w:rsidR="00235D97" w:rsidRDefault="00235D97" w:rsidP="00235D97">
      <w:pPr>
        <w:pStyle w:val="Style4"/>
        <w:rPr>
          <w:rFonts w:eastAsiaTheme="minorHAnsi"/>
          <w:sz w:val="28"/>
          <w:szCs w:val="28"/>
          <w:lang w:eastAsia="en-US"/>
        </w:rPr>
      </w:pPr>
    </w:p>
    <w:p w14:paraId="61033794" w14:textId="77777777" w:rsidR="00235D97" w:rsidRDefault="00235D97" w:rsidP="00235D97">
      <w:pPr>
        <w:pStyle w:val="Style4"/>
        <w:rPr>
          <w:rFonts w:eastAsiaTheme="minorHAnsi"/>
          <w:sz w:val="28"/>
          <w:szCs w:val="28"/>
          <w:lang w:eastAsia="en-US"/>
        </w:rPr>
      </w:pPr>
    </w:p>
    <w:p w14:paraId="537801B4" w14:textId="77777777" w:rsidR="00235D97" w:rsidRDefault="00235D97" w:rsidP="00235D97">
      <w:pPr>
        <w:pStyle w:val="Style4"/>
        <w:widowControl/>
        <w:jc w:val="center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Минск 2021</w:t>
      </w:r>
    </w:p>
    <w:p w14:paraId="3DE64788" w14:textId="77777777" w:rsidR="00235D97" w:rsidRDefault="00235D97" w:rsidP="00235D97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 xml:space="preserve">Алгоритмы на графах </w:t>
      </w:r>
    </w:p>
    <w:p w14:paraId="465310E3" w14:textId="77777777" w:rsidR="00235D97" w:rsidRDefault="00235D97" w:rsidP="00235D97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(алгоритмы поиска в ширину и глубину, топологическая сортировка)</w:t>
      </w:r>
    </w:p>
    <w:p w14:paraId="7BBB9E31" w14:textId="77777777" w:rsidR="00235D97" w:rsidRDefault="00235D97" w:rsidP="00235D97">
      <w:pPr>
        <w:spacing w:after="0" w:line="240" w:lineRule="auto"/>
        <w:ind w:firstLine="510"/>
        <w:jc w:val="center"/>
        <w:rPr>
          <w:rFonts w:ascii="Times New Roman" w:hAnsi="Times New Roman"/>
        </w:rPr>
      </w:pPr>
    </w:p>
    <w:p w14:paraId="67B0B3D0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Цель работы: </w:t>
      </w:r>
      <w:r>
        <w:rPr>
          <w:rFonts w:ascii="Times New Roman" w:hAnsi="Times New Roman"/>
          <w:sz w:val="28"/>
          <w:szCs w:val="28"/>
        </w:rPr>
        <w:t>освоить сущность и программную реализацию: а) способов представления графов; б) алгоритмов поиска в ширину и глубину; в) алгоритма топологической сортировки графов.</w:t>
      </w:r>
    </w:p>
    <w:p w14:paraId="00EF0FB4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szCs w:val="28"/>
        </w:rPr>
      </w:pPr>
    </w:p>
    <w:p w14:paraId="6E3A1766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u w:val="single"/>
        </w:rPr>
        <w:t>Задание 1.</w:t>
      </w:r>
      <w:r>
        <w:rPr>
          <w:rFonts w:ascii="Times New Roman" w:hAnsi="Times New Roman"/>
          <w:sz w:val="28"/>
          <w:szCs w:val="28"/>
        </w:rPr>
        <w:t xml:space="preserve"> Ориентированный граф </w:t>
      </w:r>
      <w:r>
        <w:rPr>
          <w:rFonts w:ascii="Times New Roman" w:hAnsi="Times New Roman"/>
          <w:b/>
          <w:sz w:val="28"/>
          <w:szCs w:val="28"/>
        </w:rPr>
        <w:t>G</w:t>
      </w:r>
      <w:r>
        <w:rPr>
          <w:rFonts w:ascii="Times New Roman" w:hAnsi="Times New Roman"/>
          <w:sz w:val="28"/>
          <w:szCs w:val="28"/>
        </w:rPr>
        <w:t xml:space="preserve"> взять в соответствии с вариантом. Осуществить алгоритмы поиска в ширину и глубину, а также алгоритма топологической сортировки аналогично примерам, рассмотренным на лекциях. Оформить отчет, включив в него </w:t>
      </w:r>
      <w:r>
        <w:rPr>
          <w:rFonts w:ascii="Times New Roman" w:hAnsi="Times New Roman"/>
          <w:b/>
          <w:sz w:val="28"/>
          <w:szCs w:val="28"/>
        </w:rPr>
        <w:t>каждый</w:t>
      </w:r>
      <w:r>
        <w:rPr>
          <w:rFonts w:ascii="Times New Roman" w:hAnsi="Times New Roman"/>
          <w:sz w:val="28"/>
          <w:szCs w:val="28"/>
        </w:rPr>
        <w:t xml:space="preserve"> шаг выполнения алгоритмов.</w:t>
      </w:r>
    </w:p>
    <w:p w14:paraId="45A087EF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u w:val="single"/>
        </w:rPr>
        <w:t>Задание 2.</w:t>
      </w:r>
      <w:r>
        <w:rPr>
          <w:rFonts w:ascii="Times New Roman" w:hAnsi="Times New Roman"/>
          <w:sz w:val="28"/>
          <w:szCs w:val="28"/>
        </w:rPr>
        <w:t xml:space="preserve"> Осуществить программную реализацию алгоритмов на C++. Разработать структуры </w:t>
      </w:r>
      <w:proofErr w:type="spellStart"/>
      <w:r>
        <w:rPr>
          <w:rFonts w:ascii="Times New Roman" w:hAnsi="Times New Roman"/>
          <w:b/>
          <w:sz w:val="28"/>
          <w:szCs w:val="28"/>
        </w:rPr>
        <w:t>AMatrix</w:t>
      </w:r>
      <w:proofErr w:type="spellEnd"/>
      <w:r>
        <w:rPr>
          <w:rFonts w:ascii="Times New Roman" w:hAnsi="Times New Roman"/>
          <w:sz w:val="28"/>
          <w:szCs w:val="28"/>
        </w:rPr>
        <w:t xml:space="preserve"> и </w:t>
      </w:r>
      <w:proofErr w:type="spellStart"/>
      <w:r>
        <w:rPr>
          <w:rFonts w:ascii="Times New Roman" w:hAnsi="Times New Roman"/>
          <w:b/>
          <w:sz w:val="28"/>
          <w:szCs w:val="28"/>
        </w:rPr>
        <w:t>АList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для представления ориентированного графа матричным и списковым способом. Разработать функции преобразования из одного способа представления в другой. Разработать функцию </w:t>
      </w:r>
      <w:r>
        <w:rPr>
          <w:rFonts w:ascii="Times New Roman" w:hAnsi="Times New Roman"/>
          <w:b/>
          <w:sz w:val="28"/>
          <w:szCs w:val="28"/>
        </w:rPr>
        <w:t>BFS</w:t>
      </w:r>
      <w:r>
        <w:rPr>
          <w:rFonts w:ascii="Times New Roman" w:hAnsi="Times New Roman"/>
          <w:sz w:val="28"/>
          <w:szCs w:val="28"/>
        </w:rPr>
        <w:t xml:space="preserve"> обхода вершин графа, используя метод поиска в ширину. Продемонстрировать работу функции. Копии экрана вставить в отчет.</w:t>
      </w:r>
    </w:p>
    <w:p w14:paraId="3A8BC626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u w:val="single"/>
        </w:rPr>
        <w:t>Задание 3.</w:t>
      </w:r>
      <w:r>
        <w:rPr>
          <w:rFonts w:ascii="Times New Roman" w:hAnsi="Times New Roman"/>
          <w:sz w:val="28"/>
          <w:szCs w:val="28"/>
        </w:rPr>
        <w:t xml:space="preserve"> Разработать функцию </w:t>
      </w:r>
      <w:r>
        <w:rPr>
          <w:rFonts w:ascii="Times New Roman" w:hAnsi="Times New Roman"/>
          <w:b/>
          <w:sz w:val="28"/>
          <w:szCs w:val="28"/>
        </w:rPr>
        <w:t>DFS</w:t>
      </w:r>
      <w:r>
        <w:rPr>
          <w:rFonts w:ascii="Times New Roman" w:hAnsi="Times New Roman"/>
          <w:sz w:val="28"/>
          <w:szCs w:val="28"/>
        </w:rPr>
        <w:t xml:space="preserve"> обхода вершин графа, используя метод поиска глубину. Продемонстрировать работу функции. Копии экрана вставить в отчет. </w:t>
      </w:r>
    </w:p>
    <w:p w14:paraId="1F3D6FFB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u w:val="single"/>
        </w:rPr>
        <w:t>Задание 4.</w:t>
      </w:r>
      <w:r>
        <w:rPr>
          <w:rFonts w:ascii="Times New Roman" w:hAnsi="Times New Roman"/>
          <w:sz w:val="28"/>
          <w:szCs w:val="28"/>
        </w:rPr>
        <w:t xml:space="preserve"> Доработайте функцию </w:t>
      </w:r>
      <w:r>
        <w:rPr>
          <w:rFonts w:ascii="Times New Roman" w:hAnsi="Times New Roman"/>
          <w:b/>
          <w:sz w:val="28"/>
          <w:szCs w:val="28"/>
        </w:rPr>
        <w:t>DFS</w:t>
      </w:r>
      <w:r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ля выполнения топологической сортировки графа. Продемонстрировать работу функции. Копии экрана вставить в отчет.</w:t>
      </w:r>
    </w:p>
    <w:p w14:paraId="12FDB14D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szCs w:val="28"/>
        </w:rPr>
      </w:pPr>
    </w:p>
    <w:p w14:paraId="29878488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Ход работы:</w:t>
      </w:r>
    </w:p>
    <w:p w14:paraId="4EF419AA" w14:textId="3B34F961" w:rsidR="00235D97" w:rsidRP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Исходный граф: </w:t>
      </w:r>
      <w:r>
        <w:rPr>
          <w:rFonts w:ascii="Times New Roman" w:hAnsi="Times New Roman"/>
          <w:sz w:val="28"/>
          <w:szCs w:val="28"/>
        </w:rPr>
        <w:t>(0</w:t>
      </w:r>
      <w:r>
        <w:rPr>
          <w:rFonts w:ascii="Times New Roman" w:hAnsi="Times New Roman"/>
          <w:sz w:val="28"/>
          <w:szCs w:val="28"/>
          <w:lang w:val="en-US"/>
        </w:rPr>
        <w:t xml:space="preserve">,1), (0,2), (1,4), </w:t>
      </w:r>
      <w:r>
        <w:rPr>
          <w:rFonts w:ascii="Times New Roman" w:hAnsi="Times New Roman"/>
          <w:sz w:val="28"/>
          <w:szCs w:val="28"/>
          <w:lang w:val="en-US"/>
        </w:rPr>
        <w:t>(</w:t>
      </w:r>
      <w:r>
        <w:rPr>
          <w:rFonts w:ascii="Times New Roman" w:hAnsi="Times New Roman"/>
          <w:sz w:val="28"/>
          <w:szCs w:val="28"/>
          <w:lang w:val="en-US"/>
        </w:rPr>
        <w:t>2,3</w:t>
      </w:r>
      <w:r>
        <w:rPr>
          <w:rFonts w:ascii="Times New Roman" w:hAnsi="Times New Roman"/>
          <w:sz w:val="28"/>
          <w:szCs w:val="28"/>
          <w:lang w:val="en-US"/>
        </w:rPr>
        <w:t>),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(</w:t>
      </w:r>
      <w:r>
        <w:rPr>
          <w:rFonts w:ascii="Times New Roman" w:hAnsi="Times New Roman"/>
          <w:sz w:val="28"/>
          <w:szCs w:val="28"/>
          <w:lang w:val="en-US"/>
        </w:rPr>
        <w:t>2,5</w:t>
      </w:r>
      <w:r>
        <w:rPr>
          <w:rFonts w:ascii="Times New Roman" w:hAnsi="Times New Roman"/>
          <w:sz w:val="28"/>
          <w:szCs w:val="28"/>
          <w:lang w:val="en-US"/>
        </w:rPr>
        <w:t>),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(</w:t>
      </w:r>
      <w:r>
        <w:rPr>
          <w:rFonts w:ascii="Times New Roman" w:hAnsi="Times New Roman"/>
          <w:sz w:val="28"/>
          <w:szCs w:val="28"/>
          <w:lang w:val="en-US"/>
        </w:rPr>
        <w:t>3, 1</w:t>
      </w:r>
      <w:r>
        <w:rPr>
          <w:rFonts w:ascii="Times New Roman" w:hAnsi="Times New Roman"/>
          <w:sz w:val="28"/>
          <w:szCs w:val="28"/>
          <w:lang w:val="en-US"/>
        </w:rPr>
        <w:t>),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(</w:t>
      </w:r>
      <w:r>
        <w:rPr>
          <w:rFonts w:ascii="Times New Roman" w:hAnsi="Times New Roman"/>
          <w:sz w:val="28"/>
          <w:szCs w:val="28"/>
          <w:lang w:val="en-US"/>
        </w:rPr>
        <w:t>3,5</w:t>
      </w:r>
      <w:r>
        <w:rPr>
          <w:rFonts w:ascii="Times New Roman" w:hAnsi="Times New Roman"/>
          <w:sz w:val="28"/>
          <w:szCs w:val="28"/>
          <w:lang w:val="en-US"/>
        </w:rPr>
        <w:t>),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(</w:t>
      </w:r>
      <w:r>
        <w:rPr>
          <w:rFonts w:ascii="Times New Roman" w:hAnsi="Times New Roman"/>
          <w:sz w:val="28"/>
          <w:szCs w:val="28"/>
          <w:lang w:val="en-US"/>
        </w:rPr>
        <w:t>3,6</w:t>
      </w:r>
      <w:r>
        <w:rPr>
          <w:rFonts w:ascii="Times New Roman" w:hAnsi="Times New Roman"/>
          <w:sz w:val="28"/>
          <w:szCs w:val="28"/>
          <w:lang w:val="en-US"/>
        </w:rPr>
        <w:t>),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(</w:t>
      </w:r>
      <w:r>
        <w:rPr>
          <w:rFonts w:ascii="Times New Roman" w:hAnsi="Times New Roman"/>
          <w:sz w:val="28"/>
          <w:szCs w:val="28"/>
          <w:lang w:val="en-US"/>
        </w:rPr>
        <w:t>4,6</w:t>
      </w:r>
      <w:r>
        <w:rPr>
          <w:rFonts w:ascii="Times New Roman" w:hAnsi="Times New Roman"/>
          <w:sz w:val="28"/>
          <w:szCs w:val="28"/>
          <w:lang w:val="en-US"/>
        </w:rPr>
        <w:t>),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(</w:t>
      </w:r>
      <w:r>
        <w:rPr>
          <w:rFonts w:ascii="Times New Roman" w:hAnsi="Times New Roman"/>
          <w:sz w:val="28"/>
          <w:szCs w:val="28"/>
          <w:lang w:val="en-US"/>
        </w:rPr>
        <w:t>5,6</w:t>
      </w:r>
      <w:r>
        <w:rPr>
          <w:rFonts w:ascii="Times New Roman" w:hAnsi="Times New Roman"/>
          <w:sz w:val="28"/>
          <w:szCs w:val="28"/>
          <w:lang w:val="en-US"/>
        </w:rPr>
        <w:t>)</w:t>
      </w:r>
      <w:r>
        <w:rPr>
          <w:rFonts w:ascii="Times New Roman" w:hAnsi="Times New Roman"/>
          <w:sz w:val="28"/>
          <w:szCs w:val="28"/>
          <w:lang w:val="en-US"/>
        </w:rPr>
        <w:t>.</w:t>
      </w:r>
    </w:p>
    <w:p w14:paraId="05897ACF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szCs w:val="28"/>
        </w:rPr>
      </w:pPr>
    </w:p>
    <w:p w14:paraId="063907D5" w14:textId="329D714F" w:rsidR="00235D97" w:rsidRDefault="00235D97" w:rsidP="00235D9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tbl>
      <w:tblPr>
        <w:tblW w:w="957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521"/>
        <w:gridCol w:w="7053"/>
      </w:tblGrid>
      <w:tr w:rsidR="00235D97" w14:paraId="6C0AC829" w14:textId="77777777" w:rsidTr="00D24C85">
        <w:trPr>
          <w:jc w:val="center"/>
        </w:trPr>
        <w:tc>
          <w:tcPr>
            <w:tcW w:w="1245" w:type="dxa"/>
          </w:tcPr>
          <w:p w14:paraId="5DEB24D9" w14:textId="77777777" w:rsidR="00235D97" w:rsidRDefault="00235D97" w:rsidP="00235D97">
            <w:pPr>
              <w:pStyle w:val="a0"/>
            </w:pPr>
            <w:r>
              <w:t>2</w:t>
            </w:r>
          </w:p>
        </w:tc>
        <w:tc>
          <w:tcPr>
            <w:tcW w:w="3483" w:type="dxa"/>
          </w:tcPr>
          <w:p w14:paraId="20F181BC" w14:textId="77777777" w:rsidR="00235D97" w:rsidRDefault="00235D97" w:rsidP="00D24C8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color w:val="000000"/>
                <w:sz w:val="28"/>
                <w:szCs w:val="28"/>
              </w:rPr>
            </w:pPr>
            <w:r>
              <w:rPr>
                <w:noProof/>
                <w:color w:val="000000"/>
                <w:sz w:val="28"/>
                <w:szCs w:val="28"/>
              </w:rPr>
              <w:drawing>
                <wp:inline distT="0" distB="0" distL="0" distR="0" wp14:anchorId="74ADB5F1" wp14:editId="4729D1DE">
                  <wp:extent cx="2074545" cy="1192530"/>
                  <wp:effectExtent l="0" t="0" r="1905" b="7620"/>
                  <wp:docPr id="16" name="Рисунок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3" name="Рисунок 83"/>
                          <pic:cNvPicPr/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4545" cy="1192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5D6837C" w14:textId="77777777" w:rsidR="00235D97" w:rsidRDefault="00235D97" w:rsidP="00235D9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54EE256F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szCs w:val="28"/>
        </w:rPr>
      </w:pPr>
    </w:p>
    <w:p w14:paraId="4F1EEFDC" w14:textId="77777777" w:rsidR="00235D97" w:rsidRDefault="00235D97" w:rsidP="00235D97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Алгоритм поиска в ширину (</w:t>
      </w:r>
      <w:r>
        <w:rPr>
          <w:rFonts w:ascii="Times New Roman" w:hAnsi="Times New Roman"/>
          <w:b/>
          <w:sz w:val="28"/>
          <w:lang w:val="en-US"/>
        </w:rPr>
        <w:t>BFS</w:t>
      </w:r>
      <w:r>
        <w:rPr>
          <w:rFonts w:ascii="Times New Roman" w:hAnsi="Times New Roman"/>
          <w:b/>
          <w:sz w:val="28"/>
        </w:rPr>
        <w:t>).</w:t>
      </w:r>
    </w:p>
    <w:p w14:paraId="70E4B145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 условию, граф имеет 7 вершин, пронумерованных начиная с нуля. В качестве стартовой вершины выбрана вершина с номером 0.</w:t>
      </w:r>
    </w:p>
    <w:p w14:paraId="1071A8EB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7369F4CB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1. </w:t>
      </w:r>
    </w:p>
    <w:p w14:paraId="42E0FD24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</w:rPr>
        <w:t>В качестве стартовой вершины выбираем вершину с номером 0.</w:t>
      </w:r>
    </w:p>
    <w:p w14:paraId="4C5C2F69" w14:textId="77777777" w:rsidR="00235D97" w:rsidRDefault="00235D97" w:rsidP="00235D97">
      <w:pPr>
        <w:spacing w:after="0" w:line="240" w:lineRule="auto"/>
        <w:jc w:val="both"/>
        <w:rPr>
          <w:rFonts w:ascii="Times New Roman" w:hAnsi="Times New Roman"/>
          <w:sz w:val="28"/>
        </w:rPr>
      </w:pPr>
    </w:p>
    <w:p w14:paraId="1EA59628" w14:textId="77777777" w:rsidR="00E0599E" w:rsidRDefault="00E0599E" w:rsidP="00E0599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43B45CB5" wp14:editId="79556B96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0" name="Straight Arrow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48E0876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0" o:spid="_x0000_s1026" type="#_x0000_t32" style="position:absolute;margin-left:88.95pt;margin-top:8.75pt;width:51.8pt;height:0;z-index:25190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0144" behindDoc="1" locked="0" layoutInCell="1" allowOverlap="1" wp14:anchorId="5D0D3F8B" wp14:editId="604BA09E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4" name="Oval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C3539CE" id="Oval 4" o:spid="_x0000_s1026" style="position:absolute;margin-left:49.65pt;margin-top:-9.8pt;width:34.9pt;height:34.9pt;z-index:-25140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 wp14:anchorId="505DC788" wp14:editId="38BC8918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3" name="Oval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48AF7A1" id="Oval 3" o:spid="_x0000_s1026" style="position:absolute;margin-left:145.6pt;margin-top:-7.4pt;width:34.9pt;height:34.9pt;z-index:25191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" filled="f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0                         1</w:t>
      </w:r>
    </w:p>
    <w:p w14:paraId="517E3D1E" w14:textId="77777777" w:rsidR="00E0599E" w:rsidRDefault="00E0599E" w:rsidP="00E0599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33E42BA5" wp14:editId="536B2F2F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E84BBC" id="Straight Arrow Connector 18" o:spid="_x0000_s1026" type="#_x0000_t32" style="position:absolute;margin-left:177.1pt;margin-top:5.35pt;width:21.7pt;height:19.25pt;z-index:25191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3216" behindDoc="0" locked="0" layoutInCell="1" allowOverlap="1" wp14:anchorId="51FDFA89" wp14:editId="17813928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1" name="Straight Arrow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8DD334" id="Straight Arrow Connector 11" o:spid="_x0000_s1026" type="#_x0000_t32" style="position:absolute;margin-left:133.35pt;margin-top:5.3pt;width:18.95pt;height:19.35pt;flip:y;z-index:25191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537A6FC6" wp14:editId="1B1EDA45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6" name="Oval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D01A916" id="Oval 6" o:spid="_x0000_s1026" style="position:absolute;margin-left:192.55pt;margin-top:21.8pt;width:34.9pt;height:34.9pt;z-index:2519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5264" behindDoc="0" locked="0" layoutInCell="1" allowOverlap="1" wp14:anchorId="09A84CA8" wp14:editId="1891765E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8" name="Oval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8148D86" id="Oval 8" o:spid="_x0000_s1026" style="position:absolute;margin-left:-12.5pt;margin-top:21.75pt;width:34.9pt;height:34.9pt;z-index:25191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6288" behindDoc="0" locked="0" layoutInCell="1" allowOverlap="1" wp14:anchorId="1F76A381" wp14:editId="256B5DE9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2" name="Straight Arrow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B23ABB" id="Straight Arrow Connector 12" o:spid="_x0000_s1026" type="#_x0000_t32" style="position:absolute;margin-left:19.15pt;margin-top:2.45pt;width:30.55pt;height:22.35pt;flip:x;z-index:25191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 wp14:anchorId="22FE8984" wp14:editId="19EE4693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5" name="Oval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D1EBE10" id="Oval 5" o:spid="_x0000_s1026" style="position:absolute;margin-left:102.55pt;margin-top:21.75pt;width:34.9pt;height:34.9pt;z-index:25191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" filled="f" strokecolor="black [3213]" strokeweight="1pt">
                <v:stroke joinstyle="miter"/>
              </v:oval>
            </w:pict>
          </mc:Fallback>
        </mc:AlternateContent>
      </w:r>
    </w:p>
    <w:p w14:paraId="72FB97C3" w14:textId="77777777" w:rsidR="00E0599E" w:rsidRDefault="00E0599E" w:rsidP="00E0599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</w:p>
    <w:p w14:paraId="38FA1B50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18336" behindDoc="0" locked="0" layoutInCell="1" allowOverlap="1" wp14:anchorId="65164307" wp14:editId="22164447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20" name="Straight Arrow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0D57F4" id="Straight Arrow Connector 20" o:spid="_x0000_s1026" type="#_x0000_t32" style="position:absolute;margin-left:22.65pt;margin-top:4.35pt;width:80pt;height:3.6pt;flip:y;z-index:2519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>2                               3                        4</w:t>
      </w:r>
    </w:p>
    <w:p w14:paraId="6DF68F1F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19360" behindDoc="0" locked="0" layoutInCell="1" allowOverlap="1" wp14:anchorId="4B461E60" wp14:editId="5C0826C2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9" name="Oval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649BE9C" id="Oval 9" o:spid="_x0000_s1026" style="position:absolute;margin-left:32.15pt;margin-top:38.1pt;width:34.9pt;height:34.9pt;z-index:25191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0384" behindDoc="0" locked="0" layoutInCell="1" allowOverlap="1" wp14:anchorId="3FC3D12B" wp14:editId="563C3FA7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3" name="Straight Arrow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9A2B92" id="Straight Arrow Connector 13" o:spid="_x0000_s1026" type="#_x0000_t32" style="position:absolute;margin-left:13.15pt;margin-top:8.15pt;width:22.9pt;height:32.75pt;z-index:25192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1408" behindDoc="0" locked="0" layoutInCell="1" allowOverlap="1" wp14:anchorId="6062CC1F" wp14:editId="493DB507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6C0584" id="Straight Arrow Connector 15" o:spid="_x0000_s1026" type="#_x0000_t32" style="position:absolute;margin-left:63.3pt;margin-top:2.7pt;width:39.25pt;height:34.9pt;flip:x;z-index:25192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2432" behindDoc="0" locked="0" layoutInCell="1" allowOverlap="1" wp14:anchorId="5F56995E" wp14:editId="1846A476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7" name="Oval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3918D30" id="Oval 7" o:spid="_x0000_s1026" style="position:absolute;margin-left:148.4pt;margin-top:41.35pt;width:34.9pt;height:34.9pt;z-index:251922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3456" behindDoc="0" locked="0" layoutInCell="1" allowOverlap="1" wp14:anchorId="691FF943" wp14:editId="0AAA7A9A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7" name="Straight Arrow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2030A2" id="Straight Arrow Connector 17" o:spid="_x0000_s1026" type="#_x0000_t32" style="position:absolute;margin-left:129.85pt;margin-top:8.15pt;width:22.9pt;height:32.7pt;z-index:251923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4480" behindDoc="0" locked="0" layoutInCell="1" allowOverlap="1" wp14:anchorId="492E11B4" wp14:editId="076A033B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9" name="Straight Arrow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64AB9F" id="Straight Arrow Connector 19" o:spid="_x0000_s1026" type="#_x0000_t32" style="position:absolute;margin-left:177.3pt;margin-top:8.15pt;width:21.8pt;height:32.7pt;flip:x;z-index:25192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" strokecolor="black [3213]" strokeweight="1pt">
                <v:stroke endarrow="block" joinstyle="miter"/>
              </v:shape>
            </w:pict>
          </mc:Fallback>
        </mc:AlternateContent>
      </w:r>
    </w:p>
    <w:p w14:paraId="26DD87E8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1BB39BA3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54667336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25504" behindDoc="0" locked="0" layoutInCell="1" allowOverlap="1" wp14:anchorId="090AA3F0" wp14:editId="783FD5D2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4" name="Straight Arrow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C0047B" id="Straight Arrow Connector 14" o:spid="_x0000_s1026" type="#_x0000_t32" style="position:absolute;margin-left:69.85pt;margin-top:8.4pt;width:75.8pt;height:0;z-index:25192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5                               6</w:t>
      </w:r>
    </w:p>
    <w:p w14:paraId="795EC4E4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28ED5FB6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235D97" w14:paraId="4E02401E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357D86EF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AE530C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59B4AD2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362A68E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A9C47B6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877FED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E77486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1218544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</w:tr>
      <w:tr w:rsidR="00235D97" w14:paraId="783B10EA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4762A48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4DA807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33F31A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020F2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B210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E102A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EC4D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2650A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235D97" w14:paraId="3BF3FAA5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0D04CA83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D9AD7A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0E967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6E43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DFCFB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EEB59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777B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8A522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235D97" w14:paraId="2BB15C68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19E357FF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B3932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200306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0D332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531315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FF86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85C5B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BF4F7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14:paraId="4E32CFDB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0E5CE8BE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u w:val="single"/>
        </w:rPr>
        <w:t>Шаг 2.</w:t>
      </w:r>
      <w:r>
        <w:rPr>
          <w:rFonts w:ascii="Times New Roman" w:hAnsi="Times New Roman"/>
          <w:sz w:val="28"/>
        </w:rPr>
        <w:t xml:space="preserve"> У вершины 0 две смежные вершины; для последующего пути выбираю вершину с наименьшим весом из двух – первую, а вторую добавляю в начало очереди. Закрашиваю нулевую в черный цвет, как пройденную. А смежные (первая и вторая) – в серый.</w:t>
      </w:r>
    </w:p>
    <w:p w14:paraId="1D596EE2" w14:textId="0CCCCEA8" w:rsidR="00235D97" w:rsidRDefault="0044432C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91008" behindDoc="0" locked="0" layoutInCell="1" allowOverlap="1" wp14:anchorId="59AC6028" wp14:editId="2C1D2F64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43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09D3B3" w14:textId="08573E4D" w:rsidR="0044432C" w:rsidRPr="003A5F41" w:rsidRDefault="0044432C" w:rsidP="0044432C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A5F41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9AC602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53.7pt;margin-top:12.75pt;width:20.9pt;height:22.4pt;z-index:2516910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" filled="f" stroked="f">
                <v:textbox>
                  <w:txbxContent>
                    <w:p w14:paraId="1309D3B3" w14:textId="08573E4D" w:rsidR="0044432C" w:rsidRPr="003A5F41" w:rsidRDefault="0044432C" w:rsidP="0044432C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3A5F41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31D01BDF" wp14:editId="2890990B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70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792F80" w14:textId="4162EED6" w:rsidR="0044432C" w:rsidRPr="0044432C" w:rsidRDefault="0044432C" w:rsidP="0044432C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D01BDF" id="_x0000_s1027" type="#_x0000_t202" style="position:absolute;left:0;text-align:left;margin-left:151.55pt;margin-top:12.55pt;width:20.9pt;height:22.4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" filled="f" stroked="f">
                <v:textbox>
                  <w:txbxContent>
                    <w:p w14:paraId="74792F80" w14:textId="4162EED6" w:rsidR="0044432C" w:rsidRPr="0044432C" w:rsidRDefault="0044432C" w:rsidP="0044432C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C0AB85A" w14:textId="3C746306" w:rsidR="00EF7930" w:rsidRDefault="00EF7930" w:rsidP="00EF7930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272DF06" wp14:editId="067952B3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86" name="Straight Arrow Connector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792142" id="Straight Arrow Connector 86" o:spid="_x0000_s1026" type="#_x0000_t32" style="position:absolute;margin-left:88.95pt;margin-top:8.75pt;width:51.8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0F8F6B7C" wp14:editId="08EA4468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87" name="Oval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1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BF05C0B" id="Oval 87" o:spid="_x0000_s1026" style="position:absolute;margin-left:49.65pt;margin-top:-9.8pt;width:34.9pt;height:34.9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" fillcolor="#161616 [334]" strokecolor="gray [1629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A1DC5FE" wp14:editId="2FB0B4B1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88" name="Oval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8837696" id="Oval 88" o:spid="_x0000_s1026" style="position:absolute;margin-left:145.6pt;margin-top:-7.4pt;width:34.9pt;height:34.9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224F44DD" w14:textId="21EE3028" w:rsidR="00EF7930" w:rsidRDefault="00EF7930" w:rsidP="00EF7930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AE03C8E" wp14:editId="0DF74413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82" name="Straight Arrow Connector 1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6CDC0A" id="Straight Arrow Connector 182" o:spid="_x0000_s1026" type="#_x0000_t32" style="position:absolute;margin-left:177.1pt;margin-top:5.35pt;width:21.7pt;height:19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5EA6099" wp14:editId="4B8896DD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84" name="Straight Arrow Connector 1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671725" id="Straight Arrow Connector 184" o:spid="_x0000_s1026" type="#_x0000_t32" style="position:absolute;margin-left:133.35pt;margin-top:5.3pt;width:18.95pt;height:19.35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210687D" wp14:editId="5A8552D5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86" name="Oval 1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4997B29" id="Oval 186" o:spid="_x0000_s1026" style="position:absolute;margin-left:192.55pt;margin-top:21.8pt;width:34.9pt;height:34.9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7C7A3E6" wp14:editId="71BD5328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90" name="Oval 1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57AD3C5" id="Oval 190" o:spid="_x0000_s1026" style="position:absolute;margin-left:-12.5pt;margin-top:21.75pt;width:34.9pt;height:34.9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CF281AA" wp14:editId="5E653FA8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670" name="Straight Arrow Connector 6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7811B1" id="Straight Arrow Connector 670" o:spid="_x0000_s1026" type="#_x0000_t32" style="position:absolute;margin-left:19.15pt;margin-top:2.45pt;width:30.55pt;height:22.35pt;flip:x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D47F542" wp14:editId="7C98CE06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674" name="Oval 6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3AED631" id="Oval 674" o:spid="_x0000_s1026" style="position:absolute;margin-left:102.55pt;margin-top:21.75pt;width:34.9pt;height:34.9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</w:p>
    <w:p w14:paraId="5611A8E7" w14:textId="0C2544CB" w:rsidR="00EF7930" w:rsidRDefault="0044432C" w:rsidP="00EF7930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82816" behindDoc="0" locked="0" layoutInCell="1" allowOverlap="1" wp14:anchorId="2077F1E6" wp14:editId="5E9DBBD1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70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71E8B2" w14:textId="49DB958C" w:rsidR="0044432C" w:rsidRPr="0044432C" w:rsidRDefault="0044432C" w:rsidP="0044432C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77F1E6" id="_x0000_s1028" type="#_x0000_t202" style="position:absolute;left:0;text-align:left;margin-left:199.05pt;margin-top:11.5pt;width:20.9pt;height:22.4pt;z-index:251682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" filled="f" stroked="f">
                <v:textbox>
                  <w:txbxContent>
                    <w:p w14:paraId="3071E8B2" w14:textId="49DB958C" w:rsidR="0044432C" w:rsidRPr="0044432C" w:rsidRDefault="0044432C" w:rsidP="0044432C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80768" behindDoc="0" locked="0" layoutInCell="1" allowOverlap="1" wp14:anchorId="210E301C" wp14:editId="7B21F82D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70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B429C8C" w14:textId="0198916A" w:rsidR="0044432C" w:rsidRPr="0044432C" w:rsidRDefault="0044432C" w:rsidP="0044432C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0E301C" id="_x0000_s1029" type="#_x0000_t202" style="position:absolute;left:0;text-align:left;margin-left:109.05pt;margin-top:12.2pt;width:20.9pt;height:22.4pt;z-index:251680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" filled="f" stroked="f">
                <v:textbox>
                  <w:txbxContent>
                    <w:p w14:paraId="4B429C8C" w14:textId="0198916A" w:rsidR="0044432C" w:rsidRPr="0044432C" w:rsidRDefault="0044432C" w:rsidP="0044432C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78720" behindDoc="0" locked="0" layoutInCell="1" allowOverlap="1" wp14:anchorId="44E11D1C" wp14:editId="5AC69295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69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4E40E0" w14:textId="46C99EBE" w:rsidR="0044432C" w:rsidRPr="0044432C" w:rsidRDefault="0044432C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E11D1C" id="_x0000_s1030" type="#_x0000_t202" style="position:absolute;left:0;text-align:left;margin-left:-7.5pt;margin-top:11.45pt;width:20.9pt;height:22.4pt;z-index:2516787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" filled="f" stroked="f">
                <v:textbox>
                  <w:txbxContent>
                    <w:p w14:paraId="244E40E0" w14:textId="46C99EBE" w:rsidR="0044432C" w:rsidRPr="0044432C" w:rsidRDefault="0044432C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E897EDB" w14:textId="7385E169" w:rsidR="00EF7930" w:rsidRDefault="00EF7930" w:rsidP="00EF7930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D24AF7F" wp14:editId="3706B280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684" name="Straight Arrow Connector 6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583148" id="Straight Arrow Connector 684" o:spid="_x0000_s1026" type="#_x0000_t32" style="position:absolute;margin-left:22.65pt;margin-top:4.35pt;width:80pt;height:3.6pt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DerVcn4AQAATw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7BD488B2" w14:textId="58E7869C" w:rsidR="00EF7930" w:rsidRDefault="00EF7930" w:rsidP="00EF7930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6928A7F" wp14:editId="11AF2C52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692" name="Oval 6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3ADFC8C" id="Oval 692" o:spid="_x0000_s1026" style="position:absolute;margin-left:32.15pt;margin-top:38.1pt;width:34.9pt;height:34.9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F992572" wp14:editId="513E3731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693" name="Straight Arrow Connector 6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C3860F" id="Straight Arrow Connector 693" o:spid="_x0000_s1026" type="#_x0000_t32" style="position:absolute;margin-left:13.15pt;margin-top:8.15pt;width:22.9pt;height:32.7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AD83628" wp14:editId="33A270D4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694" name="Straight Arrow Connector 6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4E24E0" id="Straight Arrow Connector 694" o:spid="_x0000_s1026" type="#_x0000_t32" style="position:absolute;margin-left:63.3pt;margin-top:2.7pt;width:39.25pt;height:34.9pt;flip:x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OHd4tMBAgAATw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9CF35C0" wp14:editId="1D4E048F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695" name="Oval 6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1B51F38" id="Oval 695" o:spid="_x0000_s1026" style="position:absolute;margin-left:148.4pt;margin-top:41.35pt;width:34.9pt;height:34.9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5119486" wp14:editId="1E7BC9D3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696" name="Straight Arrow Connector 6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21120B" id="Straight Arrow Connector 696" o:spid="_x0000_s1026" type="#_x0000_t32" style="position:absolute;margin-left:129.85pt;margin-top:8.15pt;width:22.9pt;height:32.7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DFA61C5" wp14:editId="59858C4B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697" name="Straight Arrow Connector 6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E89A23" id="Straight Arrow Connector 697" o:spid="_x0000_s1026" type="#_x0000_t32" style="position:absolute;margin-left:177.3pt;margin-top:8.15pt;width:21.8pt;height:32.7pt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</w:p>
    <w:p w14:paraId="238D1FA8" w14:textId="6B858A12" w:rsidR="00EF7930" w:rsidRDefault="00EF7930" w:rsidP="00EF7930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780447C5" w14:textId="7D0EB964" w:rsidR="00EF7930" w:rsidRDefault="0044432C" w:rsidP="00EF7930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88960" behindDoc="0" locked="0" layoutInCell="1" allowOverlap="1" wp14:anchorId="699BA79E" wp14:editId="4DE976FF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42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A2A59F" w14:textId="36047946" w:rsidR="0044432C" w:rsidRPr="0044432C" w:rsidRDefault="0044432C" w:rsidP="0044432C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9BA79E" id="_x0000_s1031" type="#_x0000_t202" style="position:absolute;margin-left:36.15pt;margin-top:9.7pt;width:20.9pt;height:22.4pt;z-index:2516889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" filled="f" stroked="f">
                <v:textbox>
                  <w:txbxContent>
                    <w:p w14:paraId="20A2A59F" w14:textId="36047946" w:rsidR="0044432C" w:rsidRPr="0044432C" w:rsidRDefault="0044432C" w:rsidP="0044432C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86912" behindDoc="0" locked="0" layoutInCell="1" allowOverlap="1" wp14:anchorId="5A1BACA4" wp14:editId="1036A9FB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70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25A17D" w14:textId="2443BB5F" w:rsidR="0044432C" w:rsidRPr="0044432C" w:rsidRDefault="0044432C" w:rsidP="0044432C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1BACA4" id="_x0000_s1032" type="#_x0000_t202" style="position:absolute;margin-left:152.9pt;margin-top:14.15pt;width:20.9pt;height:22.4pt;z-index:2516869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" filled="f" stroked="f">
                <v:textbox>
                  <w:txbxContent>
                    <w:p w14:paraId="6325A17D" w14:textId="2443BB5F" w:rsidR="0044432C" w:rsidRPr="0044432C" w:rsidRDefault="0044432C" w:rsidP="0044432C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742454E" w14:textId="788FDF2A" w:rsidR="00EF7930" w:rsidRDefault="00EF7930" w:rsidP="00EF7930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3640F41" wp14:editId="4BCD50A6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698" name="Straight Arrow Connector 6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BE783D" id="Straight Arrow Connector 698" o:spid="_x0000_s1026" type="#_x0000_t32" style="position:absolute;margin-left:69.85pt;margin-top:8.4pt;width:75.8pt;height:0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24699B2D" w14:textId="6135080A" w:rsidR="00EF7930" w:rsidRDefault="00EF7930" w:rsidP="00EF7930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067F5740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235D97" w14:paraId="0F824A71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5E42D9F6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B0968C" w14:textId="77777777" w:rsidR="00235D97" w:rsidRDefault="00235D97">
            <w:pPr>
              <w:spacing w:line="240" w:lineRule="auto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8C4D15" w14:textId="77777777" w:rsidR="00235D97" w:rsidRDefault="00235D97">
            <w:pPr>
              <w:spacing w:line="240" w:lineRule="auto"/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7B75D865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2FB9C9D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9B4320A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0F07EFA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5441264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</w:tr>
      <w:tr w:rsidR="00235D97" w14:paraId="70C8B59D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146E88CD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82D957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8D9A4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2225F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685B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3836F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612A3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5E4D6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235D97" w14:paraId="33E9CA33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5EEC3A0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79F67B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F1966B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24302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584B9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8D0A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84BC2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8F562D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235D97" w14:paraId="7D289E0B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2AFED5CE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5CFA0F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1CA1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E2E0D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8AE6A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7DA3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6B7BA6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358F5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14:paraId="1A4413B2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14:paraId="40B44558" w14:textId="7E21C4E3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u w:val="single"/>
        </w:rPr>
        <w:t>Шаг 3.</w:t>
      </w:r>
      <w:r>
        <w:rPr>
          <w:rFonts w:ascii="Times New Roman" w:hAnsi="Times New Roman"/>
          <w:sz w:val="28"/>
        </w:rPr>
        <w:t xml:space="preserve"> Перехожу в смежную вершину – вершина номер один. Единственная смежная с ней вершина номер </w:t>
      </w:r>
      <w:r w:rsidR="00EB2BBE">
        <w:rPr>
          <w:rFonts w:ascii="Times New Roman" w:hAnsi="Times New Roman"/>
          <w:sz w:val="28"/>
        </w:rPr>
        <w:t>четыре</w:t>
      </w:r>
      <w:r>
        <w:rPr>
          <w:rFonts w:ascii="Times New Roman" w:hAnsi="Times New Roman"/>
          <w:sz w:val="28"/>
        </w:rPr>
        <w:t>, закрашиваю ее в серый цвет для попадания в очередь, а первую в черный цвет как пройденную.</w:t>
      </w:r>
    </w:p>
    <w:p w14:paraId="5ED504DA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</w:p>
    <w:p w14:paraId="2D280EC4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</w:p>
    <w:p w14:paraId="74CB3A6F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</w:p>
    <w:p w14:paraId="338DAE3C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</w:p>
    <w:p w14:paraId="5D61FBA7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</w:p>
    <w:p w14:paraId="130016EE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14:paraId="46A399AB" w14:textId="77777777" w:rsidR="00377BF6" w:rsidRDefault="00377BF6" w:rsidP="00377BF6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16608" behindDoc="0" locked="0" layoutInCell="1" allowOverlap="1" wp14:anchorId="34ABE449" wp14:editId="41619BBC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7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EB1223F" w14:textId="77777777" w:rsidR="00377BF6" w:rsidRPr="003A5F41" w:rsidRDefault="00377BF6" w:rsidP="00377BF6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A5F41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ABE449" id="_x0000_s1033" type="#_x0000_t202" style="position:absolute;left:0;text-align:left;margin-left:53.7pt;margin-top:12.75pt;width:20.9pt;height:22.4pt;z-index:2517166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" filled="f" stroked="f">
                <v:textbox>
                  <w:txbxContent>
                    <w:p w14:paraId="7EB1223F" w14:textId="77777777" w:rsidR="00377BF6" w:rsidRPr="003A5F41" w:rsidRDefault="00377BF6" w:rsidP="00377BF6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3A5F41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13536" behindDoc="0" locked="0" layoutInCell="1" allowOverlap="1" wp14:anchorId="58A0659E" wp14:editId="718E3676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7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C7BB3DC" w14:textId="77777777" w:rsidR="00377BF6" w:rsidRPr="00377BF6" w:rsidRDefault="00377BF6" w:rsidP="00377BF6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77BF6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A0659E" id="_x0000_s1034" type="#_x0000_t202" style="position:absolute;left:0;text-align:left;margin-left:151.55pt;margin-top:12.55pt;width:20.9pt;height:22.4pt;z-index:2517135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" filled="f" stroked="f">
                <v:textbox>
                  <w:txbxContent>
                    <w:p w14:paraId="6C7BB3DC" w14:textId="77777777" w:rsidR="00377BF6" w:rsidRPr="00377BF6" w:rsidRDefault="00377BF6" w:rsidP="00377BF6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377BF6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D4B1B2D" w14:textId="77777777" w:rsidR="00377BF6" w:rsidRDefault="00377BF6" w:rsidP="00377BF6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3323C4D" wp14:editId="794029E4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715" name="Straight Arrow Connector 7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840F6A" id="Straight Arrow Connector 715" o:spid="_x0000_s1026" type="#_x0000_t32" style="position:absolute;margin-left:88.95pt;margin-top:8.75pt;width:51.8pt;height: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1" locked="0" layoutInCell="1" allowOverlap="1" wp14:anchorId="2D93FA74" wp14:editId="20FBF9E7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716" name="Oval 7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1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DDD9799" id="Oval 716" o:spid="_x0000_s1026" style="position:absolute;margin-left:49.65pt;margin-top:-9.8pt;width:34.9pt;height:34.9pt;z-index:-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" fillcolor="#161616 [334]" strokecolor="gray [1629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DAECA83" wp14:editId="3477D1BC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717" name="Oval 7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B5A815C" id="Oval 717" o:spid="_x0000_s1026" style="position:absolute;margin-left:145.6pt;margin-top:-7.4pt;width:34.9pt;height:34.9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155E4FF6" w14:textId="77777777" w:rsidR="00377BF6" w:rsidRDefault="00377BF6" w:rsidP="00377BF6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C02A33D" wp14:editId="4C3D1E98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718" name="Straight Arrow Connector 7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BD413F" id="Straight Arrow Connector 718" o:spid="_x0000_s1026" type="#_x0000_t32" style="position:absolute;margin-left:177.1pt;margin-top:5.35pt;width:21.7pt;height:19.2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5FCB9957" wp14:editId="20C67C91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719" name="Straight Arrow Connector 7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D7BFB4" id="Straight Arrow Connector 719" o:spid="_x0000_s1026" type="#_x0000_t32" style="position:absolute;margin-left:133.35pt;margin-top:5.3pt;width:18.95pt;height:19.35pt;flip:y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79A597F8" wp14:editId="230B38D9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720" name="Oval 7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849C002" id="Oval 720" o:spid="_x0000_s1026" style="position:absolute;margin-left:192.55pt;margin-top:21.8pt;width:34.9pt;height:34.9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B81E0FA" wp14:editId="20A0C711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721" name="Oval 7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7145F68" id="Oval 721" o:spid="_x0000_s1026" style="position:absolute;margin-left:-12.5pt;margin-top:21.75pt;width:34.9pt;height:34.9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3018E66" wp14:editId="7DC0B3DF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722" name="Straight Arrow Connector 7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12F1F3" id="Straight Arrow Connector 722" o:spid="_x0000_s1026" type="#_x0000_t32" style="position:absolute;margin-left:19.15pt;margin-top:2.45pt;width:30.55pt;height:22.35pt;flip:x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64C16387" wp14:editId="6A141313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723" name="Oval 7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4E37327" id="Oval 723" o:spid="_x0000_s1026" style="position:absolute;margin-left:102.55pt;margin-top:21.75pt;width:34.9pt;height:34.9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</w:p>
    <w:p w14:paraId="5E2E5633" w14:textId="77777777" w:rsidR="00377BF6" w:rsidRDefault="00377BF6" w:rsidP="00377BF6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12512" behindDoc="0" locked="0" layoutInCell="1" allowOverlap="1" wp14:anchorId="1F2CA25C" wp14:editId="0E5D70D3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72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AFEB31" w14:textId="77777777" w:rsidR="00377BF6" w:rsidRPr="0044432C" w:rsidRDefault="00377BF6" w:rsidP="00377BF6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2CA25C" id="_x0000_s1035" type="#_x0000_t202" style="position:absolute;left:0;text-align:left;margin-left:199.05pt;margin-top:11.5pt;width:20.9pt;height:22.4pt;z-index:2517125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" filled="f" stroked="f">
                <v:textbox>
                  <w:txbxContent>
                    <w:p w14:paraId="60AFEB31" w14:textId="77777777" w:rsidR="00377BF6" w:rsidRPr="0044432C" w:rsidRDefault="00377BF6" w:rsidP="00377BF6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11488" behindDoc="0" locked="0" layoutInCell="1" allowOverlap="1" wp14:anchorId="31BE1A7B" wp14:editId="650AB3A1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72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DEA2C5" w14:textId="77777777" w:rsidR="00377BF6" w:rsidRPr="0044432C" w:rsidRDefault="00377BF6" w:rsidP="00377BF6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BE1A7B" id="_x0000_s1036" type="#_x0000_t202" style="position:absolute;left:0;text-align:left;margin-left:109.05pt;margin-top:12.2pt;width:20.9pt;height:22.4pt;z-index:2517114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" filled="f" stroked="f">
                <v:textbox>
                  <w:txbxContent>
                    <w:p w14:paraId="57DEA2C5" w14:textId="77777777" w:rsidR="00377BF6" w:rsidRPr="0044432C" w:rsidRDefault="00377BF6" w:rsidP="00377BF6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10464" behindDoc="0" locked="0" layoutInCell="1" allowOverlap="1" wp14:anchorId="669A043F" wp14:editId="3DA1E025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72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1755F5" w14:textId="77777777" w:rsidR="00377BF6" w:rsidRPr="0044432C" w:rsidRDefault="00377BF6" w:rsidP="00377BF6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9A043F" id="_x0000_s1037" type="#_x0000_t202" style="position:absolute;left:0;text-align:left;margin-left:-7.5pt;margin-top:11.45pt;width:20.9pt;height:22.4pt;z-index:2517104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" filled="f" stroked="f">
                <v:textbox>
                  <w:txbxContent>
                    <w:p w14:paraId="131755F5" w14:textId="77777777" w:rsidR="00377BF6" w:rsidRPr="0044432C" w:rsidRDefault="00377BF6" w:rsidP="00377BF6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2ADC775" w14:textId="77777777" w:rsidR="00377BF6" w:rsidRDefault="00377BF6" w:rsidP="00377BF6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620BD91" wp14:editId="31151A26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727" name="Straight Arrow Connector 7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0F8106" id="Straight Arrow Connector 727" o:spid="_x0000_s1026" type="#_x0000_t32" style="position:absolute;margin-left:22.65pt;margin-top:4.35pt;width:80pt;height:3.6pt;flip:y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4FC9A0AE" w14:textId="77777777" w:rsidR="00377BF6" w:rsidRDefault="00377BF6" w:rsidP="00377BF6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1198FFAC" wp14:editId="3595111F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728" name="Oval 7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1751C01" id="Oval 728" o:spid="_x0000_s1026" style="position:absolute;margin-left:32.15pt;margin-top:38.1pt;width:34.9pt;height:34.9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2BEAF79" wp14:editId="585E8D4C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729" name="Straight Arrow Connector 7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75E1A0" id="Straight Arrow Connector 729" o:spid="_x0000_s1026" type="#_x0000_t32" style="position:absolute;margin-left:13.15pt;margin-top:8.15pt;width:22.9pt;height:32.7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3E5F7C5E" wp14:editId="7033013B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730" name="Straight Arrow Connector 7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71E472" id="Straight Arrow Connector 730" o:spid="_x0000_s1026" type="#_x0000_t32" style="position:absolute;margin-left:63.3pt;margin-top:2.7pt;width:39.25pt;height:34.9pt;flip:x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6FC32187" wp14:editId="2BEA23DE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731" name="Oval 7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A0C095C" id="Oval 731" o:spid="_x0000_s1026" style="position:absolute;margin-left:148.4pt;margin-top:41.35pt;width:34.9pt;height:34.9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06EBDCF" wp14:editId="437496F3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732" name="Straight Arrow Connector 7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DE5950" id="Straight Arrow Connector 732" o:spid="_x0000_s1026" type="#_x0000_t32" style="position:absolute;margin-left:129.85pt;margin-top:8.15pt;width:22.9pt;height:32.7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6ACFBF91" wp14:editId="3EF50EF8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733" name="Straight Arrow Connector 7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785500" id="Straight Arrow Connector 733" o:spid="_x0000_s1026" type="#_x0000_t32" style="position:absolute;margin-left:177.3pt;margin-top:8.15pt;width:21.8pt;height:32.7pt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</w:p>
    <w:p w14:paraId="05261080" w14:textId="77777777" w:rsidR="00377BF6" w:rsidRDefault="00377BF6" w:rsidP="00377BF6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2053B773" w14:textId="77777777" w:rsidR="00377BF6" w:rsidRDefault="00377BF6" w:rsidP="00377BF6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15584" behindDoc="0" locked="0" layoutInCell="1" allowOverlap="1" wp14:anchorId="5A4C0C25" wp14:editId="327ACF4B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73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494B2F" w14:textId="77777777" w:rsidR="00377BF6" w:rsidRPr="0044432C" w:rsidRDefault="00377BF6" w:rsidP="00377BF6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4C0C25" id="_x0000_s1038" type="#_x0000_t202" style="position:absolute;margin-left:36.15pt;margin-top:9.7pt;width:20.9pt;height:22.4pt;z-index:2517155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" filled="f" stroked="f">
                <v:textbox>
                  <w:txbxContent>
                    <w:p w14:paraId="01494B2F" w14:textId="77777777" w:rsidR="00377BF6" w:rsidRPr="0044432C" w:rsidRDefault="00377BF6" w:rsidP="00377BF6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14560" behindDoc="0" locked="0" layoutInCell="1" allowOverlap="1" wp14:anchorId="2C6F40A5" wp14:editId="430FCFF6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73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C5F7E2" w14:textId="77777777" w:rsidR="00377BF6" w:rsidRPr="0044432C" w:rsidRDefault="00377BF6" w:rsidP="00377BF6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6F40A5" id="_x0000_s1039" type="#_x0000_t202" style="position:absolute;margin-left:152.9pt;margin-top:14.15pt;width:20.9pt;height:22.4pt;z-index:2517145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" filled="f" stroked="f">
                <v:textbox>
                  <w:txbxContent>
                    <w:p w14:paraId="73C5F7E2" w14:textId="77777777" w:rsidR="00377BF6" w:rsidRPr="0044432C" w:rsidRDefault="00377BF6" w:rsidP="00377BF6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6B16C0D" w14:textId="77777777" w:rsidR="00377BF6" w:rsidRDefault="00377BF6" w:rsidP="00377BF6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50A9D7EC" wp14:editId="1ECD647C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736" name="Straight Arrow Connector 7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173AE67" id="Straight Arrow Connector 736" o:spid="_x0000_s1026" type="#_x0000_t32" style="position:absolute;margin-left:69.85pt;margin-top:8.4pt;width:75.8pt;height:0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cqUs1vEBAABA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1F8B0E2F" w14:textId="77777777" w:rsidR="00377BF6" w:rsidRDefault="00377BF6" w:rsidP="00377BF6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1A712A38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EB2BBE" w14:paraId="261B3F5D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026D78D8" w14:textId="77777777" w:rsidR="00EB2BBE" w:rsidRDefault="00EB2BBE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1A96C" w14:textId="77777777" w:rsidR="00EB2BBE" w:rsidRDefault="00EB2BBE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8D5B7E" w14:textId="62C764FB" w:rsidR="00EB2BBE" w:rsidRDefault="00EB2BBE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05FBD7A7" w14:textId="77777777" w:rsidR="00EB2BBE" w:rsidRDefault="00EB2BBE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98CE448" w14:textId="77777777" w:rsidR="00EB2BBE" w:rsidRDefault="00EB2BBE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D1E63FE" w14:textId="77777777" w:rsidR="00EB2BBE" w:rsidRDefault="00EB2BBE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1EEC5D7" w14:textId="77777777" w:rsidR="00EB2BBE" w:rsidRDefault="00EB2BBE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0289648" w14:textId="77777777" w:rsidR="00EB2BBE" w:rsidRDefault="00EB2BBE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</w:tr>
      <w:tr w:rsidR="00235D97" w14:paraId="17D20AED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7E5A880E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2286E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E5C02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C7798" w14:textId="0CB65E26" w:rsidR="00235D97" w:rsidRDefault="00EB2BBE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4C4E7" w14:textId="41F60ECF" w:rsidR="00235D97" w:rsidRDefault="00EB2BBE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C2C515" w14:textId="4BD3CE31" w:rsidR="00235D97" w:rsidRDefault="00EB2BBE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F977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1713E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235D97" w14:paraId="2BE7E625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6FF9F0CC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97C5FB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32265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B7254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DE13F" w14:textId="58D444B9" w:rsidR="00235D97" w:rsidRDefault="00EB2BBE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71AE8" w14:textId="3138F4FD" w:rsidR="00235D97" w:rsidRDefault="00EB2BBE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01B23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DD3EC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235D97" w14:paraId="6EF6910D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7A74D202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A99C3F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C1119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8E1CB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4B105F" w14:textId="5E923224" w:rsidR="00235D97" w:rsidRDefault="00664CA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FEE5F" w14:textId="236A3489" w:rsidR="00235D97" w:rsidRDefault="00664CA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286E87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51DD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14:paraId="042798A9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14:paraId="7E184576" w14:textId="452CB56A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u w:val="single"/>
        </w:rPr>
        <w:t>Шаг 4.</w:t>
      </w:r>
      <w:r>
        <w:rPr>
          <w:rFonts w:ascii="Times New Roman" w:hAnsi="Times New Roman"/>
          <w:sz w:val="28"/>
        </w:rPr>
        <w:t xml:space="preserve"> Перехожу в смежную вершину – вершина номер два. </w:t>
      </w:r>
      <w:r w:rsidR="00EB2BBE">
        <w:rPr>
          <w:rFonts w:ascii="Times New Roman" w:hAnsi="Times New Roman"/>
          <w:sz w:val="28"/>
        </w:rPr>
        <w:t>С ней есть две</w:t>
      </w:r>
      <w:r>
        <w:rPr>
          <w:rFonts w:ascii="Times New Roman" w:hAnsi="Times New Roman"/>
          <w:sz w:val="28"/>
        </w:rPr>
        <w:t xml:space="preserve"> </w:t>
      </w:r>
      <w:r w:rsidR="00EB2BBE">
        <w:rPr>
          <w:rFonts w:ascii="Times New Roman" w:hAnsi="Times New Roman"/>
          <w:sz w:val="28"/>
        </w:rPr>
        <w:t>смежные вершины – три и пять</w:t>
      </w:r>
      <w:r>
        <w:rPr>
          <w:rFonts w:ascii="Times New Roman" w:hAnsi="Times New Roman"/>
          <w:sz w:val="28"/>
        </w:rPr>
        <w:t xml:space="preserve">, закрашиваю </w:t>
      </w:r>
      <w:r w:rsidR="00EB2BBE">
        <w:rPr>
          <w:rFonts w:ascii="Times New Roman" w:hAnsi="Times New Roman"/>
          <w:sz w:val="28"/>
        </w:rPr>
        <w:t>их</w:t>
      </w:r>
      <w:r>
        <w:rPr>
          <w:rFonts w:ascii="Times New Roman" w:hAnsi="Times New Roman"/>
          <w:sz w:val="28"/>
        </w:rPr>
        <w:t xml:space="preserve"> в серый цвет для попадания в очередь, а вторую в черный цвет как пройденную.</w:t>
      </w:r>
    </w:p>
    <w:p w14:paraId="0BB2AAF6" w14:textId="77777777" w:rsidR="00EB2BBE" w:rsidRDefault="00EB2BBE" w:rsidP="00EB2BBE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42208" behindDoc="0" locked="0" layoutInCell="1" allowOverlap="1" wp14:anchorId="382A4AA4" wp14:editId="497E5590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73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150004" w14:textId="77777777" w:rsidR="00EB2BBE" w:rsidRPr="003A5F41" w:rsidRDefault="00EB2BBE" w:rsidP="00EB2BBE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A5F41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2A4AA4" id="_x0000_s1040" type="#_x0000_t202" style="position:absolute;left:0;text-align:left;margin-left:53.7pt;margin-top:12.75pt;width:20.9pt;height:22.4pt;z-index:2517422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" filled="f" stroked="f">
                <v:textbox>
                  <w:txbxContent>
                    <w:p w14:paraId="5B150004" w14:textId="77777777" w:rsidR="00EB2BBE" w:rsidRPr="003A5F41" w:rsidRDefault="00EB2BBE" w:rsidP="00EB2BBE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3A5F41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39136" behindDoc="0" locked="0" layoutInCell="1" allowOverlap="1" wp14:anchorId="0EA542F1" wp14:editId="7505D1EB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73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27EECD" w14:textId="77777777" w:rsidR="00EB2BBE" w:rsidRPr="00377BF6" w:rsidRDefault="00EB2BBE" w:rsidP="00EB2BBE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77BF6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A542F1" id="_x0000_s1041" type="#_x0000_t202" style="position:absolute;left:0;text-align:left;margin-left:151.55pt;margin-top:12.55pt;width:20.9pt;height:22.4pt;z-index:2517391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" filled="f" stroked="f">
                <v:textbox>
                  <w:txbxContent>
                    <w:p w14:paraId="7327EECD" w14:textId="77777777" w:rsidR="00EB2BBE" w:rsidRPr="00377BF6" w:rsidRDefault="00EB2BBE" w:rsidP="00EB2BBE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377BF6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0555EC1" w14:textId="77777777" w:rsidR="00EB2BBE" w:rsidRDefault="00EB2BBE" w:rsidP="00EB2BB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7B531150" wp14:editId="3CCC2E76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739" name="Straight Arrow Connector 7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128F4B" id="Straight Arrow Connector 739" o:spid="_x0000_s1026" type="#_x0000_t32" style="position:absolute;margin-left:88.95pt;margin-top:8.75pt;width:51.8pt;height:0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1" locked="0" layoutInCell="1" allowOverlap="1" wp14:anchorId="001F3D36" wp14:editId="497BFA03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740" name="Oval 7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1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8D78705" id="Oval 740" o:spid="_x0000_s1026" style="position:absolute;margin-left:49.65pt;margin-top:-9.8pt;width:34.9pt;height:34.9pt;z-index:-25159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" fillcolor="#161616 [334]" strokecolor="gray [1629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3433242D" wp14:editId="28FFA778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741" name="Oval 7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C1FC05B" id="Oval 741" o:spid="_x0000_s1026" style="position:absolute;margin-left:145.6pt;margin-top:-7.4pt;width:34.9pt;height:34.9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46210594" w14:textId="77777777" w:rsidR="00EB2BBE" w:rsidRDefault="00EB2BBE" w:rsidP="00EB2BB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72C86741" wp14:editId="0D2E1F74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742" name="Straight Arrow Connector 7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CCB1F8" id="Straight Arrow Connector 742" o:spid="_x0000_s1026" type="#_x0000_t32" style="position:absolute;margin-left:177.1pt;margin-top:5.35pt;width:21.7pt;height:19.2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3D795BEA" wp14:editId="73C7F161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743" name="Straight Arrow Connector 7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62F132" id="Straight Arrow Connector 743" o:spid="_x0000_s1026" type="#_x0000_t32" style="position:absolute;margin-left:133.35pt;margin-top:5.3pt;width:18.95pt;height:19.35pt;flip:y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5883FA1E" wp14:editId="5A1F2FAE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744" name="Oval 7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72A3D3F" id="Oval 744" o:spid="_x0000_s1026" style="position:absolute;margin-left:192.55pt;margin-top:21.8pt;width:34.9pt;height:34.9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9751DCB" wp14:editId="4C85B2EF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745" name="Oval 7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8BC25B0" id="Oval 745" o:spid="_x0000_s1026" style="position:absolute;margin-left:-12.5pt;margin-top:21.75pt;width:34.9pt;height:34.9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61A066BF" wp14:editId="6192A439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746" name="Straight Arrow Connector 7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F0EBA3" id="Straight Arrow Connector 746" o:spid="_x0000_s1026" type="#_x0000_t32" style="position:absolute;margin-left:19.15pt;margin-top:2.45pt;width:30.55pt;height:22.35pt;flip:x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1B2FBB1" wp14:editId="7C1762E8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747" name="Oval 7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F71A19D" id="Oval 747" o:spid="_x0000_s1026" style="position:absolute;margin-left:102.55pt;margin-top:21.75pt;width:34.9pt;height:34.9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" fillcolor="#cfcdcd [2894]" strokecolor="black [3213]" strokeweight="1pt">
                <v:stroke joinstyle="miter"/>
              </v:oval>
            </w:pict>
          </mc:Fallback>
        </mc:AlternateContent>
      </w:r>
    </w:p>
    <w:p w14:paraId="7BDFD514" w14:textId="77777777" w:rsidR="00EB2BBE" w:rsidRDefault="00EB2BBE" w:rsidP="00EB2BB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38112" behindDoc="0" locked="0" layoutInCell="1" allowOverlap="1" wp14:anchorId="60DA6E34" wp14:editId="36C29EDA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74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DE4F37" w14:textId="77777777" w:rsidR="00EB2BBE" w:rsidRPr="0044432C" w:rsidRDefault="00EB2BBE" w:rsidP="00EB2BB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DA6E34" id="_x0000_s1042" type="#_x0000_t202" style="position:absolute;left:0;text-align:left;margin-left:199.05pt;margin-top:11.5pt;width:20.9pt;height:22.4pt;z-index:2517381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" filled="f" stroked="f">
                <v:textbox>
                  <w:txbxContent>
                    <w:p w14:paraId="6EDE4F37" w14:textId="77777777" w:rsidR="00EB2BBE" w:rsidRPr="0044432C" w:rsidRDefault="00EB2BBE" w:rsidP="00EB2BB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37088" behindDoc="0" locked="0" layoutInCell="1" allowOverlap="1" wp14:anchorId="6354E27E" wp14:editId="4A81D8AF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74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7A2571" w14:textId="77777777" w:rsidR="00EB2BBE" w:rsidRPr="0044432C" w:rsidRDefault="00EB2BBE" w:rsidP="00EB2BB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54E27E" id="_x0000_s1043" type="#_x0000_t202" style="position:absolute;left:0;text-align:left;margin-left:109.05pt;margin-top:12.2pt;width:20.9pt;height:22.4pt;z-index:2517370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" filled="f" stroked="f">
                <v:textbox>
                  <w:txbxContent>
                    <w:p w14:paraId="347A2571" w14:textId="77777777" w:rsidR="00EB2BBE" w:rsidRPr="0044432C" w:rsidRDefault="00EB2BBE" w:rsidP="00EB2BB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36064" behindDoc="0" locked="0" layoutInCell="1" allowOverlap="1" wp14:anchorId="72629467" wp14:editId="4AE423A9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75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E3EC21C" w14:textId="77777777" w:rsidR="00EB2BBE" w:rsidRPr="00EB2BBE" w:rsidRDefault="00EB2BBE" w:rsidP="00EB2BBE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B2BBE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629467" id="_x0000_s1044" type="#_x0000_t202" style="position:absolute;left:0;text-align:left;margin-left:-7.5pt;margin-top:11.45pt;width:20.9pt;height:22.4pt;z-index:2517360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" filled="f" stroked="f">
                <v:textbox>
                  <w:txbxContent>
                    <w:p w14:paraId="5E3EC21C" w14:textId="77777777" w:rsidR="00EB2BBE" w:rsidRPr="00EB2BBE" w:rsidRDefault="00EB2BBE" w:rsidP="00EB2BBE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B2BBE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4FE6A0F" w14:textId="77777777" w:rsidR="00EB2BBE" w:rsidRDefault="00EB2BBE" w:rsidP="00EB2BB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2D38E822" wp14:editId="7B2E1CBE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751" name="Straight Arrow Connector 7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B2A755" id="Straight Arrow Connector 751" o:spid="_x0000_s1026" type="#_x0000_t32" style="position:absolute;margin-left:22.65pt;margin-top:4.35pt;width:80pt;height:3.6pt;flip:y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O9ytCP4AQAATw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3F379CCA" w14:textId="77777777" w:rsidR="00EB2BBE" w:rsidRDefault="00EB2BBE" w:rsidP="00EB2BB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33118E4C" wp14:editId="53091E70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752" name="Oval 7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44780CA" id="Oval 752" o:spid="_x0000_s1026" style="position:absolute;margin-left:32.15pt;margin-top:38.1pt;width:34.9pt;height:34.9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0DC966BE" wp14:editId="02775195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753" name="Straight Arrow Connector 7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783393" id="Straight Arrow Connector 753" o:spid="_x0000_s1026" type="#_x0000_t32" style="position:absolute;margin-left:13.15pt;margin-top:8.15pt;width:22.9pt;height:32.7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36816A57" wp14:editId="1DD961B4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754" name="Straight Arrow Connector 7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E53C6A" id="Straight Arrow Connector 754" o:spid="_x0000_s1026" type="#_x0000_t32" style="position:absolute;margin-left:63.3pt;margin-top:2.7pt;width:39.25pt;height:34.9pt;flip:x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IGKva8BAgAATw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3785F58E" wp14:editId="292A2726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755" name="Oval 7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043B401" id="Oval 755" o:spid="_x0000_s1026" style="position:absolute;margin-left:148.4pt;margin-top:41.35pt;width:34.9pt;height:34.9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512C991F" wp14:editId="36FB1C92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756" name="Straight Arrow Connector 7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E78AB0" id="Straight Arrow Connector 756" o:spid="_x0000_s1026" type="#_x0000_t32" style="position:absolute;margin-left:129.85pt;margin-top:8.15pt;width:22.9pt;height:32.7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5A83CC81" wp14:editId="0D4944F0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757" name="Straight Arrow Connector 7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EF0A3D" id="Straight Arrow Connector 757" o:spid="_x0000_s1026" type="#_x0000_t32" style="position:absolute;margin-left:177.3pt;margin-top:8.15pt;width:21.8pt;height:32.7pt;flip:x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</w:p>
    <w:p w14:paraId="5386B4F8" w14:textId="77777777" w:rsidR="00EB2BBE" w:rsidRDefault="00EB2BBE" w:rsidP="00EB2BB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71D961C9" w14:textId="77777777" w:rsidR="00EB2BBE" w:rsidRDefault="00EB2BBE" w:rsidP="00EB2BBE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41184" behindDoc="0" locked="0" layoutInCell="1" allowOverlap="1" wp14:anchorId="4EE65705" wp14:editId="75A53E9E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75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B4C530" w14:textId="77777777" w:rsidR="00EB2BBE" w:rsidRPr="0044432C" w:rsidRDefault="00EB2BBE" w:rsidP="00EB2BB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E65705" id="_x0000_s1045" type="#_x0000_t202" style="position:absolute;margin-left:36.15pt;margin-top:9.7pt;width:20.9pt;height:22.4pt;z-index:251741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" filled="f" stroked="f">
                <v:textbox>
                  <w:txbxContent>
                    <w:p w14:paraId="0BB4C530" w14:textId="77777777" w:rsidR="00EB2BBE" w:rsidRPr="0044432C" w:rsidRDefault="00EB2BBE" w:rsidP="00EB2BB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40160" behindDoc="0" locked="0" layoutInCell="1" allowOverlap="1" wp14:anchorId="5F603180" wp14:editId="0857F051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75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F516F4" w14:textId="77777777" w:rsidR="00EB2BBE" w:rsidRPr="0044432C" w:rsidRDefault="00EB2BBE" w:rsidP="00EB2BB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603180" id="_x0000_s1046" type="#_x0000_t202" style="position:absolute;margin-left:152.9pt;margin-top:14.15pt;width:20.9pt;height:22.4pt;z-index:2517401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" filled="f" stroked="f">
                <v:textbox>
                  <w:txbxContent>
                    <w:p w14:paraId="04F516F4" w14:textId="77777777" w:rsidR="00EB2BBE" w:rsidRPr="0044432C" w:rsidRDefault="00EB2BBE" w:rsidP="00EB2BB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B89581A" w14:textId="77777777" w:rsidR="00EB2BBE" w:rsidRDefault="00EB2BBE" w:rsidP="00EB2BB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30AB0DB9" wp14:editId="2D3A31D3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760" name="Straight Arrow Connector 7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69AFAA" id="Straight Arrow Connector 760" o:spid="_x0000_s1026" type="#_x0000_t32" style="position:absolute;margin-left:69.85pt;margin-top:8.4pt;width:75.8pt;height:0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1F05AF7E" w14:textId="77777777" w:rsidR="00EB2BBE" w:rsidRDefault="00EB2BBE" w:rsidP="00EB2BB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000B2571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  <w:gridCol w:w="709"/>
      </w:tblGrid>
      <w:tr w:rsidR="00235D97" w14:paraId="3E1E2920" w14:textId="77777777" w:rsidTr="00EB2BBE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46A81374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13D9" w14:textId="0A5BE056" w:rsidR="00235D97" w:rsidRPr="00EB2BBE" w:rsidRDefault="00EB2BBE">
            <w:pPr>
              <w:spacing w:line="240" w:lineRule="auto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A9309E" w14:textId="5526CEEE" w:rsidR="00235D97" w:rsidRPr="00EB2BBE" w:rsidRDefault="00EB2BBE">
            <w:pPr>
              <w:spacing w:line="240" w:lineRule="auto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AED7E" w14:textId="4CDD65D7" w:rsidR="00235D97" w:rsidRPr="00EB2BBE" w:rsidRDefault="00EB2BBE">
            <w:pPr>
              <w:spacing w:line="240" w:lineRule="auto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5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2B3601A5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1E9EEFB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681FD6F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3E4548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98BAAA4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</w:tr>
      <w:tr w:rsidR="00235D97" w14:paraId="1E558C78" w14:textId="77777777" w:rsidTr="00235D97">
        <w:trPr>
          <w:gridAfter w:val="1"/>
          <w:wAfter w:w="709" w:type="dxa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261C7869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440812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66FA9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6670E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4C7AEC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48CDF" w14:textId="1D88C969" w:rsidR="00235D97" w:rsidRPr="00EB2BBE" w:rsidRDefault="00EB2BBE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6D186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D4B7B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235D97" w14:paraId="63124E4B" w14:textId="77777777" w:rsidTr="00235D97">
        <w:trPr>
          <w:gridAfter w:val="1"/>
          <w:wAfter w:w="709" w:type="dxa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52FAA8D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2B2FDE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D83E9A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6639A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7D3A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CE824E" w14:textId="3D93CBC0" w:rsidR="00235D97" w:rsidRDefault="00664CA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9DABA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8FD17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235D97" w14:paraId="17670890" w14:textId="77777777" w:rsidTr="00235D97">
        <w:trPr>
          <w:gridAfter w:val="1"/>
          <w:wAfter w:w="709" w:type="dxa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50528583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D8CC82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A4982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2AF2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1579F5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45C56" w14:textId="12F36AF3" w:rsidR="00235D97" w:rsidRDefault="00664CA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708C9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8F40B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14:paraId="66C0497D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79D01DB1" w14:textId="31219E2B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u w:val="single"/>
        </w:rPr>
        <w:t>Шаг 5.</w:t>
      </w:r>
      <w:r>
        <w:rPr>
          <w:rFonts w:ascii="Times New Roman" w:hAnsi="Times New Roman"/>
          <w:sz w:val="28"/>
        </w:rPr>
        <w:t xml:space="preserve"> Перехожу в </w:t>
      </w:r>
      <w:r w:rsidR="00664CAB">
        <w:rPr>
          <w:rFonts w:ascii="Times New Roman" w:hAnsi="Times New Roman"/>
          <w:sz w:val="28"/>
        </w:rPr>
        <w:t>следующую по очереди вершину под номером 4</w:t>
      </w:r>
      <w:r>
        <w:rPr>
          <w:rFonts w:ascii="Times New Roman" w:hAnsi="Times New Roman"/>
          <w:sz w:val="28"/>
        </w:rPr>
        <w:t xml:space="preserve">. </w:t>
      </w:r>
      <w:r w:rsidR="00664CAB">
        <w:rPr>
          <w:rFonts w:ascii="Times New Roman" w:hAnsi="Times New Roman"/>
          <w:sz w:val="28"/>
        </w:rPr>
        <w:t>У 4 вершины есть одна не закрашенная смежная вершина под номером 6. Закрашиваю ее в серый цвет, а 4 вершину – в черный, как пройденную.</w:t>
      </w:r>
      <w:r w:rsidR="00664CAB">
        <w:rPr>
          <w:rFonts w:ascii="Times New Roman" w:hAnsi="Times New Roman"/>
          <w:sz w:val="28"/>
        </w:rPr>
        <w:br/>
      </w:r>
    </w:p>
    <w:p w14:paraId="401014F9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</w:p>
    <w:p w14:paraId="44017018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</w:p>
    <w:p w14:paraId="0636282E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</w:p>
    <w:p w14:paraId="66B02FEB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</w:p>
    <w:p w14:paraId="42DE3D0E" w14:textId="77777777" w:rsidR="00EB2BBE" w:rsidRDefault="00EB2BBE" w:rsidP="00EB2BBE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67808" behindDoc="0" locked="0" layoutInCell="1" allowOverlap="1" wp14:anchorId="0EAF1FC7" wp14:editId="6F62DDD2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78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69C451" w14:textId="77777777" w:rsidR="00EB2BBE" w:rsidRPr="003A5F41" w:rsidRDefault="00EB2BBE" w:rsidP="00EB2BBE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A5F41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AF1FC7" id="_x0000_s1047" type="#_x0000_t202" style="position:absolute;left:0;text-align:left;margin-left:53.7pt;margin-top:12.75pt;width:20.9pt;height:22.4pt;z-index:2517678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" filled="f" stroked="f">
                <v:textbox>
                  <w:txbxContent>
                    <w:p w14:paraId="1369C451" w14:textId="77777777" w:rsidR="00EB2BBE" w:rsidRPr="003A5F41" w:rsidRDefault="00EB2BBE" w:rsidP="00EB2BBE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3A5F41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64736" behindDoc="0" locked="0" layoutInCell="1" allowOverlap="1" wp14:anchorId="3EE4BAE6" wp14:editId="67E2DBE6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78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B9D1251" w14:textId="77777777" w:rsidR="00EB2BBE" w:rsidRPr="00377BF6" w:rsidRDefault="00EB2BBE" w:rsidP="00EB2BBE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77BF6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E4BAE6" id="_x0000_s1048" type="#_x0000_t202" style="position:absolute;left:0;text-align:left;margin-left:151.55pt;margin-top:12.55pt;width:20.9pt;height:22.4pt;z-index:2517647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" filled="f" stroked="f">
                <v:textbox>
                  <w:txbxContent>
                    <w:p w14:paraId="5B9D1251" w14:textId="77777777" w:rsidR="00EB2BBE" w:rsidRPr="00377BF6" w:rsidRDefault="00EB2BBE" w:rsidP="00EB2BBE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377BF6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2D92570" w14:textId="77777777" w:rsidR="00EB2BBE" w:rsidRDefault="00EB2BBE" w:rsidP="00EB2BB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051AF84D" wp14:editId="76B44B1B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785" name="Straight Arrow Connector 7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A76C88" id="Straight Arrow Connector 785" o:spid="_x0000_s1026" type="#_x0000_t32" style="position:absolute;margin-left:88.95pt;margin-top:8.75pt;width:51.8pt;height:0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1" locked="0" layoutInCell="1" allowOverlap="1" wp14:anchorId="7DB2404B" wp14:editId="3A597642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786" name="Oval 7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1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AC94C7A" id="Oval 786" o:spid="_x0000_s1026" style="position:absolute;margin-left:49.65pt;margin-top:-9.8pt;width:34.9pt;height:34.9pt;z-index:-25157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" fillcolor="#161616 [334]" strokecolor="gray [1629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151A82F1" wp14:editId="351E1D89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787" name="Oval 7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DEB5A39" id="Oval 787" o:spid="_x0000_s1026" style="position:absolute;margin-left:145.6pt;margin-top:-7.4pt;width:34.9pt;height:34.9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3F7E3458" w14:textId="77777777" w:rsidR="00EB2BBE" w:rsidRDefault="00EB2BBE" w:rsidP="00EB2BB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5F5FDD45" wp14:editId="7BB88B5C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788" name="Straight Arrow Connector 7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7F4EF5" id="Straight Arrow Connector 788" o:spid="_x0000_s1026" type="#_x0000_t32" style="position:absolute;margin-left:177.1pt;margin-top:5.35pt;width:21.7pt;height:19.2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71C74CD1" wp14:editId="05DAECA2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789" name="Straight Arrow Connector 7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77B8B5" id="Straight Arrow Connector 789" o:spid="_x0000_s1026" type="#_x0000_t32" style="position:absolute;margin-left:133.35pt;margin-top:5.3pt;width:18.95pt;height:19.35pt;flip:y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3AB4BC52" wp14:editId="16A04834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790" name="Oval 7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AA355F2" id="Oval 790" o:spid="_x0000_s1026" style="position:absolute;margin-left:192.55pt;margin-top:21.8pt;width:34.9pt;height:34.9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7B00D014" wp14:editId="693B7B76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791" name="Oval 7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D902897" id="Oval 791" o:spid="_x0000_s1026" style="position:absolute;margin-left:-12.5pt;margin-top:21.75pt;width:34.9pt;height:34.9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29FC42CC" wp14:editId="4D9B5949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792" name="Straight Arrow Connector 7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DDDF1F" id="Straight Arrow Connector 792" o:spid="_x0000_s1026" type="#_x0000_t32" style="position:absolute;margin-left:19.15pt;margin-top:2.45pt;width:30.55pt;height:22.35pt;flip:x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5BBD22CE" wp14:editId="01ED1826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793" name="Oval 7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8BFE34E" id="Oval 793" o:spid="_x0000_s1026" style="position:absolute;margin-left:102.55pt;margin-top:21.75pt;width:34.9pt;height:34.9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" fillcolor="#cfcdcd [2894]" strokecolor="black [3213]" strokeweight="1pt">
                <v:stroke joinstyle="miter"/>
              </v:oval>
            </w:pict>
          </mc:Fallback>
        </mc:AlternateContent>
      </w:r>
    </w:p>
    <w:p w14:paraId="67AAFB11" w14:textId="77777777" w:rsidR="00EB2BBE" w:rsidRDefault="00EB2BBE" w:rsidP="00EB2BB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63712" behindDoc="0" locked="0" layoutInCell="1" allowOverlap="1" wp14:anchorId="7FC41F13" wp14:editId="21E921BB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79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D4A4CA" w14:textId="77777777" w:rsidR="00EB2BBE" w:rsidRPr="00EB2BBE" w:rsidRDefault="00EB2BBE" w:rsidP="00EB2BBE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B2BBE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C41F13" id="_x0000_s1049" type="#_x0000_t202" style="position:absolute;left:0;text-align:left;margin-left:199.05pt;margin-top:11.5pt;width:20.9pt;height:22.4pt;z-index:2517637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" filled="f" stroked="f">
                <v:textbox>
                  <w:txbxContent>
                    <w:p w14:paraId="33D4A4CA" w14:textId="77777777" w:rsidR="00EB2BBE" w:rsidRPr="00EB2BBE" w:rsidRDefault="00EB2BBE" w:rsidP="00EB2BBE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B2BBE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62688" behindDoc="0" locked="0" layoutInCell="1" allowOverlap="1" wp14:anchorId="07BFB6DD" wp14:editId="60D6EB0A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79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FC29A6B" w14:textId="77777777" w:rsidR="00EB2BBE" w:rsidRPr="0044432C" w:rsidRDefault="00EB2BBE" w:rsidP="00EB2BB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BFB6DD" id="_x0000_s1050" type="#_x0000_t202" style="position:absolute;left:0;text-align:left;margin-left:109.05pt;margin-top:12.2pt;width:20.9pt;height:22.4pt;z-index:2517626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" filled="f" stroked="f">
                <v:textbox>
                  <w:txbxContent>
                    <w:p w14:paraId="7FC29A6B" w14:textId="77777777" w:rsidR="00EB2BBE" w:rsidRPr="0044432C" w:rsidRDefault="00EB2BBE" w:rsidP="00EB2BB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61664" behindDoc="0" locked="0" layoutInCell="1" allowOverlap="1" wp14:anchorId="3003C5A9" wp14:editId="1BC2B4DF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79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7AAEE2F" w14:textId="77777777" w:rsidR="00EB2BBE" w:rsidRPr="00EB2BBE" w:rsidRDefault="00EB2BBE" w:rsidP="00EB2BBE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B2BBE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03C5A9" id="_x0000_s1051" type="#_x0000_t202" style="position:absolute;left:0;text-align:left;margin-left:-7.5pt;margin-top:11.45pt;width:20.9pt;height:22.4pt;z-index:2517616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" filled="f" stroked="f">
                <v:textbox>
                  <w:txbxContent>
                    <w:p w14:paraId="67AAEE2F" w14:textId="77777777" w:rsidR="00EB2BBE" w:rsidRPr="00EB2BBE" w:rsidRDefault="00EB2BBE" w:rsidP="00EB2BBE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B2BBE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56EB8FB" w14:textId="77777777" w:rsidR="00EB2BBE" w:rsidRDefault="00EB2BBE" w:rsidP="00EB2BB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17A185A3" wp14:editId="2A9081A7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797" name="Straight Arrow Connector 7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D0E734" id="Straight Arrow Connector 797" o:spid="_x0000_s1026" type="#_x0000_t32" style="position:absolute;margin-left:22.65pt;margin-top:4.35pt;width:80pt;height:3.6pt;flip:y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LuML9f4AQAATw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23BB4E0D" w14:textId="77777777" w:rsidR="00EB2BBE" w:rsidRDefault="00EB2BBE" w:rsidP="00EB2BB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04CAA96E" wp14:editId="6DD2988E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798" name="Oval 7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68FA620" id="Oval 798" o:spid="_x0000_s1026" style="position:absolute;margin-left:32.15pt;margin-top:38.1pt;width:34.9pt;height:34.9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4333773F" wp14:editId="287288E0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799" name="Straight Arrow Connector 7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D3ABE2" id="Straight Arrow Connector 799" o:spid="_x0000_s1026" type="#_x0000_t32" style="position:absolute;margin-left:13.15pt;margin-top:8.15pt;width:22.9pt;height:32.7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4CF9BCCF" wp14:editId="23CD3D53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800" name="Straight Arrow Connector 8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810306" id="Straight Arrow Connector 800" o:spid="_x0000_s1026" type="#_x0000_t32" style="position:absolute;margin-left:63.3pt;margin-top:2.7pt;width:39.25pt;height:34.9pt;flip:x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13B650C1" wp14:editId="1E3D92A0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801" name="Oval 8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D42677C" id="Oval 801" o:spid="_x0000_s1026" style="position:absolute;margin-left:148.4pt;margin-top:41.35pt;width:34.9pt;height:34.9pt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68C95445" wp14:editId="0EB2BDE6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802" name="Straight Arrow Connector 8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32E5AB" id="Straight Arrow Connector 802" o:spid="_x0000_s1026" type="#_x0000_t32" style="position:absolute;margin-left:129.85pt;margin-top:8.15pt;width:22.9pt;height:32.7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7A2BEA6E" wp14:editId="01CD81EA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803" name="Straight Arrow Connector 8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4B0881" id="Straight Arrow Connector 803" o:spid="_x0000_s1026" type="#_x0000_t32" style="position:absolute;margin-left:177.3pt;margin-top:8.15pt;width:21.8pt;height:32.7pt;flip:x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</w:p>
    <w:p w14:paraId="63AE0C88" w14:textId="77777777" w:rsidR="00EB2BBE" w:rsidRDefault="00EB2BBE" w:rsidP="00EB2BB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2723A602" w14:textId="77777777" w:rsidR="00EB2BBE" w:rsidRDefault="00EB2BBE" w:rsidP="00EB2BBE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66784" behindDoc="0" locked="0" layoutInCell="1" allowOverlap="1" wp14:anchorId="43FD9C8A" wp14:editId="736B2C41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80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806FE5" w14:textId="77777777" w:rsidR="00EB2BBE" w:rsidRPr="0044432C" w:rsidRDefault="00EB2BBE" w:rsidP="00EB2BB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FD9C8A" id="_x0000_s1052" type="#_x0000_t202" style="position:absolute;margin-left:36.15pt;margin-top:9.7pt;width:20.9pt;height:22.4pt;z-index:2517667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" filled="f" stroked="f">
                <v:textbox>
                  <w:txbxContent>
                    <w:p w14:paraId="23806FE5" w14:textId="77777777" w:rsidR="00EB2BBE" w:rsidRPr="0044432C" w:rsidRDefault="00EB2BBE" w:rsidP="00EB2BB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65760" behindDoc="0" locked="0" layoutInCell="1" allowOverlap="1" wp14:anchorId="718DAD73" wp14:editId="63440E16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80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C5481FC" w14:textId="77777777" w:rsidR="00EB2BBE" w:rsidRPr="0044432C" w:rsidRDefault="00EB2BBE" w:rsidP="00EB2BB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8DAD73" id="_x0000_s1053" type="#_x0000_t202" style="position:absolute;margin-left:152.9pt;margin-top:14.15pt;width:20.9pt;height:22.4pt;z-index:2517657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" filled="f" stroked="f">
                <v:textbox>
                  <w:txbxContent>
                    <w:p w14:paraId="7C5481FC" w14:textId="77777777" w:rsidR="00EB2BBE" w:rsidRPr="0044432C" w:rsidRDefault="00EB2BBE" w:rsidP="00EB2BB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DA46415" w14:textId="77777777" w:rsidR="00EB2BBE" w:rsidRDefault="00EB2BBE" w:rsidP="00EB2BB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44DD3ED4" wp14:editId="76C026E0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806" name="Straight Arrow Connector 8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36702C" id="Straight Arrow Connector 806" o:spid="_x0000_s1026" type="#_x0000_t32" style="position:absolute;margin-left:69.85pt;margin-top:8.4pt;width:75.8pt;height:0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46A04CCD" w14:textId="77777777" w:rsidR="00EB2BBE" w:rsidRDefault="00EB2BBE" w:rsidP="00EB2BB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5C97226A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664CAB" w14:paraId="7C9C7B5A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2D102449" w14:textId="77777777" w:rsidR="00664CAB" w:rsidRDefault="00664CA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CCDF3" w14:textId="7DCB5314" w:rsidR="00664CAB" w:rsidRDefault="00EC1DBA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5BD6B" w14:textId="1FDB8283" w:rsidR="00664CAB" w:rsidRDefault="00EC1DBA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C0790E" w14:textId="55E42CA3" w:rsidR="00664CAB" w:rsidRDefault="00EC1DBA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03F0D6FF" w14:textId="77777777" w:rsidR="00664CAB" w:rsidRDefault="00664CAB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9749DFF" w14:textId="77777777" w:rsidR="00664CAB" w:rsidRDefault="00664CAB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9DE23AB" w14:textId="77777777" w:rsidR="00664CAB" w:rsidRDefault="00664CAB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A0B1D67" w14:textId="77777777" w:rsidR="00664CAB" w:rsidRDefault="00664CAB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</w:tr>
      <w:tr w:rsidR="00664CAB" w14:paraId="01A068A8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1A35181F" w14:textId="77777777" w:rsidR="00664CAB" w:rsidRDefault="00664CA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EB0A73" w14:textId="77777777" w:rsidR="00664CAB" w:rsidRDefault="00664CA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C7F32" w14:textId="77777777" w:rsidR="00664CAB" w:rsidRDefault="00664CA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87B74" w14:textId="70C2D752" w:rsidR="00664CAB" w:rsidRDefault="00EC1DBA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4FD44" w14:textId="77777777" w:rsidR="00664CAB" w:rsidRDefault="00664CA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4D14D" w14:textId="1C660A54" w:rsidR="00664CAB" w:rsidRDefault="00664CA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E4846" w14:textId="77777777" w:rsidR="00664CAB" w:rsidRDefault="00664CA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475BFA" w14:textId="77777777" w:rsidR="00664CAB" w:rsidRDefault="00664CA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</w:tr>
      <w:tr w:rsidR="00235D97" w14:paraId="1BC65822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01DB988D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781072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1BC5BB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D8022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9731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111EB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95909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A980FD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  <w:tr w:rsidR="00235D97" w14:paraId="0F8F0AE3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232FCB3F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9500E2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4FC58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58B2D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0C44E" w14:textId="21B3FEA7" w:rsidR="00235D97" w:rsidRPr="00D707D3" w:rsidRDefault="00D707D3">
            <w:pPr>
              <w:spacing w:line="240" w:lineRule="auto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7D028" w14:textId="31C20CF9" w:rsidR="00235D97" w:rsidRPr="00D707D3" w:rsidRDefault="00D707D3">
            <w:pPr>
              <w:spacing w:line="240" w:lineRule="auto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976FC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65D1E" w14:textId="30C275B8" w:rsidR="00235D97" w:rsidRDefault="00664CA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</w:tbl>
    <w:p w14:paraId="7DA168C6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14:paraId="343D6A9E" w14:textId="01588983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u w:val="single"/>
        </w:rPr>
        <w:t>Шаг 6.</w:t>
      </w:r>
      <w:r>
        <w:rPr>
          <w:rFonts w:ascii="Times New Roman" w:hAnsi="Times New Roman"/>
          <w:sz w:val="28"/>
        </w:rPr>
        <w:t xml:space="preserve"> Перехожу в смежную вершину – вершина номер </w:t>
      </w:r>
      <w:r w:rsidR="00EC1DBA">
        <w:rPr>
          <w:rFonts w:ascii="Times New Roman" w:hAnsi="Times New Roman"/>
          <w:sz w:val="28"/>
        </w:rPr>
        <w:t>три</w:t>
      </w:r>
      <w:r>
        <w:rPr>
          <w:rFonts w:ascii="Times New Roman" w:hAnsi="Times New Roman"/>
          <w:sz w:val="28"/>
        </w:rPr>
        <w:t xml:space="preserve">. </w:t>
      </w:r>
      <w:r w:rsidR="00EC1DBA">
        <w:rPr>
          <w:rFonts w:ascii="Times New Roman" w:hAnsi="Times New Roman"/>
          <w:sz w:val="28"/>
        </w:rPr>
        <w:t>Есть две смежные с ней вершины – пять и шесть, однако они уже закрашены серым цветом.</w:t>
      </w:r>
      <w:r>
        <w:rPr>
          <w:rFonts w:ascii="Times New Roman" w:hAnsi="Times New Roman"/>
          <w:sz w:val="28"/>
        </w:rPr>
        <w:t xml:space="preserve"> Закрашиваю вершину </w:t>
      </w:r>
      <w:r w:rsidR="00EC1DBA">
        <w:rPr>
          <w:rFonts w:ascii="Times New Roman" w:hAnsi="Times New Roman"/>
          <w:sz w:val="28"/>
        </w:rPr>
        <w:t>три</w:t>
      </w:r>
      <w:r>
        <w:rPr>
          <w:rFonts w:ascii="Times New Roman" w:hAnsi="Times New Roman"/>
          <w:sz w:val="28"/>
        </w:rPr>
        <w:t xml:space="preserve"> в черный как пройденную.</w:t>
      </w:r>
    </w:p>
    <w:p w14:paraId="7DA9D814" w14:textId="77777777" w:rsidR="00664CAB" w:rsidRDefault="00664CAB" w:rsidP="00664CA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93408" behindDoc="0" locked="0" layoutInCell="1" allowOverlap="1" wp14:anchorId="0DB04B26" wp14:editId="3F3FA016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82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146CEA9" w14:textId="77777777" w:rsidR="00664CAB" w:rsidRPr="003A5F41" w:rsidRDefault="00664CAB" w:rsidP="00664CA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A5F41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B04B26" id="_x0000_s1054" type="#_x0000_t202" style="position:absolute;left:0;text-align:left;margin-left:53.7pt;margin-top:12.75pt;width:20.9pt;height:22.4pt;z-index:251793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" filled="f" stroked="f">
                <v:textbox>
                  <w:txbxContent>
                    <w:p w14:paraId="3146CEA9" w14:textId="77777777" w:rsidR="00664CAB" w:rsidRPr="003A5F41" w:rsidRDefault="00664CAB" w:rsidP="00664CA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3A5F41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90336" behindDoc="0" locked="0" layoutInCell="1" allowOverlap="1" wp14:anchorId="06ED3713" wp14:editId="55668787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83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7305DC" w14:textId="77777777" w:rsidR="00664CAB" w:rsidRPr="00377BF6" w:rsidRDefault="00664CAB" w:rsidP="00664CA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77BF6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ED3713" id="_x0000_s1055" type="#_x0000_t202" style="position:absolute;left:0;text-align:left;margin-left:151.55pt;margin-top:12.55pt;width:20.9pt;height:22.4pt;z-index:251790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" filled="f" stroked="f">
                <v:textbox>
                  <w:txbxContent>
                    <w:p w14:paraId="047305DC" w14:textId="77777777" w:rsidR="00664CAB" w:rsidRPr="00377BF6" w:rsidRDefault="00664CAB" w:rsidP="00664CA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377BF6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7D37D9C" w14:textId="77777777" w:rsidR="00664CAB" w:rsidRDefault="00664CAB" w:rsidP="00664CA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596A25A6" wp14:editId="583348D0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831" name="Straight Arrow Connector 8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1A93A9" id="Straight Arrow Connector 831" o:spid="_x0000_s1026" type="#_x0000_t32" style="position:absolute;margin-left:88.95pt;margin-top:8.75pt;width:51.8pt;height:0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0880" behindDoc="1" locked="0" layoutInCell="1" allowOverlap="1" wp14:anchorId="427D48E6" wp14:editId="5B628AA0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832" name="Oval 8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1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7B05ADD" id="Oval 832" o:spid="_x0000_s1026" style="position:absolute;margin-left:49.65pt;margin-top:-9.8pt;width:34.9pt;height:34.9pt;z-index:-25154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" fillcolor="#161616 [334]" strokecolor="gray [1629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6E6D0B9E" wp14:editId="68639106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833" name="Oval 8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C479058" id="Oval 833" o:spid="_x0000_s1026" style="position:absolute;margin-left:145.6pt;margin-top:-7.4pt;width:34.9pt;height:34.9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0786BDBD" w14:textId="77777777" w:rsidR="00664CAB" w:rsidRDefault="00664CAB" w:rsidP="00664CA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4EBF9149" wp14:editId="26356BE5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834" name="Straight Arrow Connector 8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EF461E" id="Straight Arrow Connector 834" o:spid="_x0000_s1026" type="#_x0000_t32" style="position:absolute;margin-left:177.1pt;margin-top:5.35pt;width:21.7pt;height:19.2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6A7909E1" wp14:editId="407CE6D6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835" name="Straight Arrow Connector 8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865983" id="Straight Arrow Connector 835" o:spid="_x0000_s1026" type="#_x0000_t32" style="position:absolute;margin-left:133.35pt;margin-top:5.3pt;width:18.95pt;height:19.35pt;flip:y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12B08160" wp14:editId="18600D5B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836" name="Oval 8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D604E76" id="Oval 836" o:spid="_x0000_s1026" style="position:absolute;margin-left:192.55pt;margin-top:21.8pt;width:34.9pt;height:34.9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37ED087E" wp14:editId="1B6B989A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837" name="Oval 8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2F541F8" id="Oval 837" o:spid="_x0000_s1026" style="position:absolute;margin-left:-12.5pt;margin-top:21.75pt;width:34.9pt;height:34.9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09CA02B9" wp14:editId="25D71E38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838" name="Straight Arrow Connector 8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941A7A" id="Straight Arrow Connector 838" o:spid="_x0000_s1026" type="#_x0000_t32" style="position:absolute;margin-left:19.15pt;margin-top:2.45pt;width:30.55pt;height:22.35pt;flip:x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48AF07DC" wp14:editId="4DB78B33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839" name="Oval 8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F25BD84" id="Oval 839" o:spid="_x0000_s1026" style="position:absolute;margin-left:102.55pt;margin-top:21.75pt;width:34.9pt;height:34.9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" fillcolor="#0d0d0d [3069]" strokecolor="black [3213]" strokeweight="1pt">
                <v:stroke joinstyle="miter"/>
              </v:oval>
            </w:pict>
          </mc:Fallback>
        </mc:AlternateContent>
      </w:r>
    </w:p>
    <w:p w14:paraId="5729BD12" w14:textId="77777777" w:rsidR="00664CAB" w:rsidRDefault="00664CAB" w:rsidP="00664CA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89312" behindDoc="0" locked="0" layoutInCell="1" allowOverlap="1" wp14:anchorId="4B274E1B" wp14:editId="3DEC3BF3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84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BB481F1" w14:textId="77777777" w:rsidR="00664CAB" w:rsidRPr="00EB2BBE" w:rsidRDefault="00664CAB" w:rsidP="00664CA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B2BBE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274E1B" id="_x0000_s1056" type="#_x0000_t202" style="position:absolute;left:0;text-align:left;margin-left:199.05pt;margin-top:11.5pt;width:20.9pt;height:22.4pt;z-index:251789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" filled="f" stroked="f">
                <v:textbox>
                  <w:txbxContent>
                    <w:p w14:paraId="4BB481F1" w14:textId="77777777" w:rsidR="00664CAB" w:rsidRPr="00EB2BBE" w:rsidRDefault="00664CAB" w:rsidP="00664CA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B2BBE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88288" behindDoc="0" locked="0" layoutInCell="1" allowOverlap="1" wp14:anchorId="2AC4A076" wp14:editId="544C97C6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84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E9DD28" w14:textId="77777777" w:rsidR="00664CAB" w:rsidRPr="00EC1DBA" w:rsidRDefault="00664CAB" w:rsidP="00664CA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C1DBA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C4A076" id="_x0000_s1057" type="#_x0000_t202" style="position:absolute;left:0;text-align:left;margin-left:109.05pt;margin-top:12.2pt;width:20.9pt;height:22.4pt;z-index:251788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" filled="f" stroked="f">
                <v:textbox>
                  <w:txbxContent>
                    <w:p w14:paraId="66E9DD28" w14:textId="77777777" w:rsidR="00664CAB" w:rsidRPr="00EC1DBA" w:rsidRDefault="00664CAB" w:rsidP="00664CA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C1DBA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87264" behindDoc="0" locked="0" layoutInCell="1" allowOverlap="1" wp14:anchorId="196756A8" wp14:editId="2C7428B3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84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D622DF" w14:textId="77777777" w:rsidR="00664CAB" w:rsidRPr="00EB2BBE" w:rsidRDefault="00664CAB" w:rsidP="00664CA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B2BBE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6756A8" id="_x0000_s1058" type="#_x0000_t202" style="position:absolute;left:0;text-align:left;margin-left:-7.5pt;margin-top:11.45pt;width:20.9pt;height:22.4pt;z-index:251787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" filled="f" stroked="f">
                <v:textbox>
                  <w:txbxContent>
                    <w:p w14:paraId="34D622DF" w14:textId="77777777" w:rsidR="00664CAB" w:rsidRPr="00EB2BBE" w:rsidRDefault="00664CAB" w:rsidP="00664CA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B2BBE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7474B54" w14:textId="77777777" w:rsidR="00664CAB" w:rsidRDefault="00664CAB" w:rsidP="00664CA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F4A214E" wp14:editId="59ECBC13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843" name="Straight Arrow Connector 8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D8CD09" id="Straight Arrow Connector 843" o:spid="_x0000_s1026" type="#_x0000_t32" style="position:absolute;margin-left:22.65pt;margin-top:4.35pt;width:80pt;height:3.6pt;flip:y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Ndhcvj4AQAATw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0521D606" w14:textId="77777777" w:rsidR="00664CAB" w:rsidRDefault="00664CAB" w:rsidP="00664CA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69F7FFCA" wp14:editId="1AD7A9C1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844" name="Oval 8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89F3B85" id="Oval 844" o:spid="_x0000_s1026" style="position:absolute;margin-left:32.15pt;margin-top:38.1pt;width:34.9pt;height:34.9pt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6E39A085" wp14:editId="33D00827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845" name="Straight Arrow Connector 8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FEC4E9" id="Straight Arrow Connector 845" o:spid="_x0000_s1026" type="#_x0000_t32" style="position:absolute;margin-left:13.15pt;margin-top:8.15pt;width:22.9pt;height:32.7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4ED58121" wp14:editId="6FC7BB55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846" name="Straight Arrow Connector 8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854B15" id="Straight Arrow Connector 846" o:spid="_x0000_s1026" type="#_x0000_t32" style="position:absolute;margin-left:63.3pt;margin-top:2.7pt;width:39.25pt;height:34.9pt;flip:x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LmZe3QBAgAATw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5C6A9EBE" wp14:editId="0158CA66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847" name="Oval 8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F7C2069" id="Oval 847" o:spid="_x0000_s1026" style="position:absolute;margin-left:148.4pt;margin-top:41.35pt;width:34.9pt;height:34.9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465969B2" wp14:editId="6F38A5CF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848" name="Straight Arrow Connector 8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2B66A3" id="Straight Arrow Connector 848" o:spid="_x0000_s1026" type="#_x0000_t32" style="position:absolute;margin-left:129.85pt;margin-top:8.15pt;width:22.9pt;height:32.7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6B3DDAD3" wp14:editId="3F00CEC2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849" name="Straight Arrow Connector 8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9C341A" id="Straight Arrow Connector 849" o:spid="_x0000_s1026" type="#_x0000_t32" style="position:absolute;margin-left:177.3pt;margin-top:8.15pt;width:21.8pt;height:32.7pt;flip:x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" strokecolor="black [3213]" strokeweight="1pt">
                <v:stroke endarrow="block" joinstyle="miter"/>
              </v:shape>
            </w:pict>
          </mc:Fallback>
        </mc:AlternateContent>
      </w:r>
    </w:p>
    <w:p w14:paraId="7E1C4512" w14:textId="77777777" w:rsidR="00664CAB" w:rsidRDefault="00664CAB" w:rsidP="00664CA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1D92B9C7" w14:textId="77777777" w:rsidR="00664CAB" w:rsidRDefault="00664CAB" w:rsidP="00664CA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92384" behindDoc="0" locked="0" layoutInCell="1" allowOverlap="1" wp14:anchorId="1D08B6EE" wp14:editId="725E82C1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85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04889A" w14:textId="77777777" w:rsidR="00664CAB" w:rsidRPr="00EC1DBA" w:rsidRDefault="00664CAB" w:rsidP="00664CA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C1DBA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08B6EE" id="_x0000_s1059" type="#_x0000_t202" style="position:absolute;margin-left:36.15pt;margin-top:9.7pt;width:20.9pt;height:22.4pt;z-index:251792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" filled="f" stroked="f">
                <v:textbox>
                  <w:txbxContent>
                    <w:p w14:paraId="1604889A" w14:textId="77777777" w:rsidR="00664CAB" w:rsidRPr="00EC1DBA" w:rsidRDefault="00664CAB" w:rsidP="00664CA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C1DBA"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791360" behindDoc="0" locked="0" layoutInCell="1" allowOverlap="1" wp14:anchorId="2ECB0C18" wp14:editId="3E9BB070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85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B15E82" w14:textId="77777777" w:rsidR="00664CAB" w:rsidRPr="0044432C" w:rsidRDefault="00664CAB" w:rsidP="00664CA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CB0C18" id="_x0000_s1060" type="#_x0000_t202" style="position:absolute;margin-left:152.9pt;margin-top:14.15pt;width:20.9pt;height:22.4pt;z-index:251791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" filled="f" stroked="f">
                <v:textbox>
                  <w:txbxContent>
                    <w:p w14:paraId="5FB15E82" w14:textId="77777777" w:rsidR="00664CAB" w:rsidRPr="0044432C" w:rsidRDefault="00664CAB" w:rsidP="00664CA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0EDD30C" w14:textId="77777777" w:rsidR="00664CAB" w:rsidRDefault="00664CAB" w:rsidP="00664CA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75CC899B" wp14:editId="42C8061B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852" name="Straight Arrow Connector 8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475AF4" id="Straight Arrow Connector 852" o:spid="_x0000_s1026" type="#_x0000_t32" style="position:absolute;margin-left:69.85pt;margin-top:8.4pt;width:75.8pt;height:0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ChyWf/EBAABA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332FFE73" w14:textId="77777777" w:rsidR="00235D97" w:rsidRDefault="00235D97" w:rsidP="00664CA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33DCDEE1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  <w:gridCol w:w="709"/>
        <w:gridCol w:w="709"/>
      </w:tblGrid>
      <w:tr w:rsidR="00235D97" w14:paraId="709A8E32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3B5F3C0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D92CE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45DBA1" w14:textId="384207B5" w:rsidR="00235D97" w:rsidRDefault="00EC1DBA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076D74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0BFEDD4D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B7C848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2F3FED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5834302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7AE8E93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EA08EFD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</w:tr>
      <w:tr w:rsidR="00EC1DBA" w14:paraId="6DF0F0FF" w14:textId="77777777" w:rsidTr="00235D97">
        <w:trPr>
          <w:gridAfter w:val="2"/>
          <w:wAfter w:w="1418" w:type="dxa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744E11F7" w14:textId="304C6D96" w:rsidR="00EC1DBA" w:rsidRDefault="00EC1DBA" w:rsidP="00EC1DBA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143008" w14:textId="60D34832" w:rsidR="00EC1DBA" w:rsidRDefault="00EC1DBA" w:rsidP="00EC1DBA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39420" w14:textId="3394951E" w:rsidR="00EC1DBA" w:rsidRDefault="00EC1DBA" w:rsidP="00EC1DBA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654C8" w14:textId="60191A5D" w:rsidR="00EC1DBA" w:rsidRDefault="00EC1DBA" w:rsidP="00EC1DBA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F6F99" w14:textId="547CC2AB" w:rsidR="00EC1DBA" w:rsidRDefault="00EC1DBA" w:rsidP="00EC1DBA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90C7D" w14:textId="5F6C5DB9" w:rsidR="00EC1DBA" w:rsidRDefault="00EC1DBA" w:rsidP="00EC1DBA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0CAF5" w14:textId="490643CC" w:rsidR="00EC1DBA" w:rsidRPr="00EC1DBA" w:rsidRDefault="00EC1DBA" w:rsidP="00EC1DBA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71803" w14:textId="2FA79A29" w:rsidR="00EC1DBA" w:rsidRDefault="00EC1DBA" w:rsidP="00EC1DBA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</w:tr>
      <w:tr w:rsidR="00D707D3" w14:paraId="1C12966E" w14:textId="77777777" w:rsidTr="00235D97">
        <w:trPr>
          <w:gridAfter w:val="2"/>
          <w:wAfter w:w="1418" w:type="dxa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4F5A5288" w14:textId="4C641821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1D1AD3" w14:textId="5B70D92C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9AEE51" w14:textId="5A2797EA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54ED9" w14:textId="455D81F1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9EC83A" w14:textId="00561990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43A68" w14:textId="0668B7E2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15962" w14:textId="42EEDF18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EE7E2" w14:textId="27B3DD98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  <w:tr w:rsidR="00D707D3" w14:paraId="3615DBDE" w14:textId="77777777" w:rsidTr="00235D97">
        <w:trPr>
          <w:gridAfter w:val="2"/>
          <w:wAfter w:w="1418" w:type="dxa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1021BED3" w14:textId="7B2EE7CB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A2555A" w14:textId="14D311FA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16071" w14:textId="4BF24359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DCDE8" w14:textId="51CEB2BF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1049D" w14:textId="45B32404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AD1E0" w14:textId="44F1F4CD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26C39" w14:textId="40900E6A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E851F" w14:textId="3819B887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</w:tbl>
    <w:p w14:paraId="7FA092CF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</w:p>
    <w:p w14:paraId="4E2D141F" w14:textId="074FC278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u w:val="single"/>
        </w:rPr>
        <w:t>Шаг 7.</w:t>
      </w:r>
      <w:r>
        <w:rPr>
          <w:rFonts w:ascii="Times New Roman" w:hAnsi="Times New Roman"/>
          <w:sz w:val="28"/>
        </w:rPr>
        <w:t xml:space="preserve"> Перехожу в смежную вершину – вершина номер </w:t>
      </w:r>
      <w:r w:rsidR="00EC1DBA">
        <w:rPr>
          <w:rFonts w:ascii="Times New Roman" w:hAnsi="Times New Roman"/>
          <w:sz w:val="28"/>
        </w:rPr>
        <w:t>пять</w:t>
      </w:r>
      <w:r>
        <w:rPr>
          <w:rFonts w:ascii="Times New Roman" w:hAnsi="Times New Roman"/>
          <w:sz w:val="28"/>
        </w:rPr>
        <w:t>. Смежная с ней вершина только номер шесть</w:t>
      </w:r>
      <w:r w:rsidR="00EC1DBA">
        <w:rPr>
          <w:rFonts w:ascii="Times New Roman" w:hAnsi="Times New Roman"/>
          <w:sz w:val="28"/>
        </w:rPr>
        <w:t>, однако она уже закрашена</w:t>
      </w:r>
      <w:r>
        <w:rPr>
          <w:rFonts w:ascii="Times New Roman" w:hAnsi="Times New Roman"/>
          <w:sz w:val="28"/>
        </w:rPr>
        <w:t xml:space="preserve">. Закрашиваю вершину </w:t>
      </w:r>
      <w:r w:rsidR="00EC1DBA">
        <w:rPr>
          <w:rFonts w:ascii="Times New Roman" w:hAnsi="Times New Roman"/>
          <w:sz w:val="28"/>
        </w:rPr>
        <w:t>пять</w:t>
      </w:r>
      <w:r>
        <w:rPr>
          <w:rFonts w:ascii="Times New Roman" w:hAnsi="Times New Roman"/>
          <w:sz w:val="28"/>
        </w:rPr>
        <w:t xml:space="preserve"> в черный как пройденную.</w:t>
      </w:r>
    </w:p>
    <w:p w14:paraId="3269CC18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</w:p>
    <w:p w14:paraId="44C21F84" w14:textId="5FD7B6EB" w:rsidR="00EC1DBA" w:rsidRDefault="00EC1DBA">
      <w:pPr>
        <w:spacing w:line="259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7D901D5" w14:textId="77777777" w:rsidR="00EC1DBA" w:rsidRDefault="00EC1DBA" w:rsidP="00EC1DBA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19008" behindDoc="0" locked="0" layoutInCell="1" allowOverlap="1" wp14:anchorId="2904E0B1" wp14:editId="3B2CA46B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87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2A615AF" w14:textId="77777777" w:rsidR="00EC1DBA" w:rsidRPr="003A5F41" w:rsidRDefault="00EC1DBA" w:rsidP="00EC1DBA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A5F41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04E0B1" id="_x0000_s1061" type="#_x0000_t202" style="position:absolute;left:0;text-align:left;margin-left:53.7pt;margin-top:12.75pt;width:20.9pt;height:22.4pt;z-index:2518190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" filled="f" stroked="f">
                <v:textbox>
                  <w:txbxContent>
                    <w:p w14:paraId="42A615AF" w14:textId="77777777" w:rsidR="00EC1DBA" w:rsidRPr="003A5F41" w:rsidRDefault="00EC1DBA" w:rsidP="00EC1DBA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3A5F41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15936" behindDoc="0" locked="0" layoutInCell="1" allowOverlap="1" wp14:anchorId="3AAC669A" wp14:editId="02E8F199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87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9AB65C" w14:textId="77777777" w:rsidR="00EC1DBA" w:rsidRPr="00377BF6" w:rsidRDefault="00EC1DBA" w:rsidP="00EC1DBA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77BF6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AC669A" id="_x0000_s1062" type="#_x0000_t202" style="position:absolute;left:0;text-align:left;margin-left:151.55pt;margin-top:12.55pt;width:20.9pt;height:22.4pt;z-index:2518159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" filled="f" stroked="f">
                <v:textbox>
                  <w:txbxContent>
                    <w:p w14:paraId="789AB65C" w14:textId="77777777" w:rsidR="00EC1DBA" w:rsidRPr="00377BF6" w:rsidRDefault="00EC1DBA" w:rsidP="00EC1DBA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377BF6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B2820CB" w14:textId="77777777" w:rsidR="00EC1DBA" w:rsidRDefault="00EC1DBA" w:rsidP="00EC1DBA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3D893148" wp14:editId="53346190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877" name="Straight Arrow Connector 8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ED10C6" id="Straight Arrow Connector 877" o:spid="_x0000_s1026" type="#_x0000_t32" style="position:absolute;margin-left:88.95pt;margin-top:8.75pt;width:51.8pt;height:0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6480" behindDoc="1" locked="0" layoutInCell="1" allowOverlap="1" wp14:anchorId="1B8FA9F5" wp14:editId="7177CAE8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878" name="Oval 8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1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6D70B0D" id="Oval 878" o:spid="_x0000_s1026" style="position:absolute;margin-left:49.65pt;margin-top:-9.8pt;width:34.9pt;height:34.9pt;z-index:-25152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" fillcolor="#161616 [334]" strokecolor="gray [1629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1BB01B3F" wp14:editId="4E120831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879" name="Oval 8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2E1060C" id="Oval 879" o:spid="_x0000_s1026" style="position:absolute;margin-left:145.6pt;margin-top:-7.4pt;width:34.9pt;height:34.9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0D7EF27A" w14:textId="77777777" w:rsidR="00EC1DBA" w:rsidRDefault="00EC1DBA" w:rsidP="00EC1DBA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24D12482" wp14:editId="06724780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880" name="Straight Arrow Connector 8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C9CD87" id="Straight Arrow Connector 880" o:spid="_x0000_s1026" type="#_x0000_t32" style="position:absolute;margin-left:177.1pt;margin-top:5.35pt;width:21.7pt;height:19.25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692DBCC9" wp14:editId="1AB04935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881" name="Straight Arrow Connector 8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89AD25" id="Straight Arrow Connector 881" o:spid="_x0000_s1026" type="#_x0000_t32" style="position:absolute;margin-left:133.35pt;margin-top:5.3pt;width:18.95pt;height:19.35pt;flip:y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77F53617" wp14:editId="15290745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882" name="Oval 8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D360958" id="Oval 882" o:spid="_x0000_s1026" style="position:absolute;margin-left:192.55pt;margin-top:21.8pt;width:34.9pt;height:34.9pt;z-index:25180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62089FBB" wp14:editId="7FE4B593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883" name="Oval 8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6E65964" id="Oval 883" o:spid="_x0000_s1026" style="position:absolute;margin-left:-12.5pt;margin-top:21.75pt;width:34.9pt;height:34.9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0416D725" wp14:editId="7B485AF6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884" name="Straight Arrow Connector 8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D40772" id="Straight Arrow Connector 884" o:spid="_x0000_s1026" type="#_x0000_t32" style="position:absolute;margin-left:19.15pt;margin-top:2.45pt;width:30.55pt;height:22.35pt;flip:x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21D69C3C" wp14:editId="41346FDB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885" name="Oval 8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BE83644" id="Oval 885" o:spid="_x0000_s1026" style="position:absolute;margin-left:102.55pt;margin-top:21.75pt;width:34.9pt;height:34.9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" fillcolor="#0d0d0d [3069]" strokecolor="black [3213]" strokeweight="1pt">
                <v:stroke joinstyle="miter"/>
              </v:oval>
            </w:pict>
          </mc:Fallback>
        </mc:AlternateContent>
      </w:r>
    </w:p>
    <w:p w14:paraId="5A28E6EB" w14:textId="77777777" w:rsidR="00EC1DBA" w:rsidRDefault="00EC1DBA" w:rsidP="00EC1DBA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14912" behindDoc="0" locked="0" layoutInCell="1" allowOverlap="1" wp14:anchorId="13B3F808" wp14:editId="7A3F0BB7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88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252D4D1" w14:textId="77777777" w:rsidR="00EC1DBA" w:rsidRPr="00EB2BBE" w:rsidRDefault="00EC1DBA" w:rsidP="00EC1DBA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B2BBE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B3F808" id="_x0000_s1063" type="#_x0000_t202" style="position:absolute;left:0;text-align:left;margin-left:199.05pt;margin-top:11.5pt;width:20.9pt;height:22.4pt;z-index:2518149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" filled="f" stroked="f">
                <v:textbox>
                  <w:txbxContent>
                    <w:p w14:paraId="6252D4D1" w14:textId="77777777" w:rsidR="00EC1DBA" w:rsidRPr="00EB2BBE" w:rsidRDefault="00EC1DBA" w:rsidP="00EC1DBA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B2BBE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13888" behindDoc="0" locked="0" layoutInCell="1" allowOverlap="1" wp14:anchorId="5FB17040" wp14:editId="352C425C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88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EBB3743" w14:textId="77777777" w:rsidR="00EC1DBA" w:rsidRPr="00EC1DBA" w:rsidRDefault="00EC1DBA" w:rsidP="00EC1DBA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C1DBA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B17040" id="_x0000_s1064" type="#_x0000_t202" style="position:absolute;left:0;text-align:left;margin-left:109.05pt;margin-top:12.2pt;width:20.9pt;height:22.4pt;z-index:2518138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" filled="f" stroked="f">
                <v:textbox>
                  <w:txbxContent>
                    <w:p w14:paraId="1EBB3743" w14:textId="77777777" w:rsidR="00EC1DBA" w:rsidRPr="00EC1DBA" w:rsidRDefault="00EC1DBA" w:rsidP="00EC1DBA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C1DBA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12864" behindDoc="0" locked="0" layoutInCell="1" allowOverlap="1" wp14:anchorId="7DFA879A" wp14:editId="0F312A64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88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43B6F2" w14:textId="77777777" w:rsidR="00EC1DBA" w:rsidRPr="00EB2BBE" w:rsidRDefault="00EC1DBA" w:rsidP="00EC1DBA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B2BBE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FA879A" id="_x0000_s1065" type="#_x0000_t202" style="position:absolute;left:0;text-align:left;margin-left:-7.5pt;margin-top:11.45pt;width:20.9pt;height:22.4pt;z-index:251812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" filled="f" stroked="f">
                <v:textbox>
                  <w:txbxContent>
                    <w:p w14:paraId="0F43B6F2" w14:textId="77777777" w:rsidR="00EC1DBA" w:rsidRPr="00EB2BBE" w:rsidRDefault="00EC1DBA" w:rsidP="00EC1DBA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B2BBE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E2FB2D7" w14:textId="77777777" w:rsidR="00EC1DBA" w:rsidRDefault="00EC1DBA" w:rsidP="00EC1DBA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6C33F326" wp14:editId="2003FB2F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889" name="Straight Arrow Connector 8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1C6531" id="Straight Arrow Connector 889" o:spid="_x0000_s1026" type="#_x0000_t32" style="position:absolute;margin-left:22.65pt;margin-top:4.35pt;width:80pt;height:3.6pt;flip:y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36ECCA68" w14:textId="77777777" w:rsidR="00EC1DBA" w:rsidRDefault="00EC1DBA" w:rsidP="00EC1DBA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53C7EFA6" wp14:editId="7F9BC0B0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890" name="Oval 8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ED85195" id="Oval 890" o:spid="_x0000_s1026" style="position:absolute;margin-left:32.15pt;margin-top:38.1pt;width:34.9pt;height:34.9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4515BE85" wp14:editId="6E3ACD07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891" name="Straight Arrow Connector 8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CFB284" id="Straight Arrow Connector 891" o:spid="_x0000_s1026" type="#_x0000_t32" style="position:absolute;margin-left:13.15pt;margin-top:8.15pt;width:22.9pt;height:32.75pt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60D88824" wp14:editId="6DEBBDFE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892" name="Straight Arrow Connector 8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301105" id="Straight Arrow Connector 892" o:spid="_x0000_s1026" type="#_x0000_t32" style="position:absolute;margin-left:63.3pt;margin-top:2.7pt;width:39.25pt;height:34.9pt;flip:x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IchoxoBAgAATw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07E4AF37" wp14:editId="6B2280DB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893" name="Oval 8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4B9BBC6" id="Oval 893" o:spid="_x0000_s1026" style="position:absolute;margin-left:148.4pt;margin-top:41.35pt;width:34.9pt;height:34.9pt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25B65463" wp14:editId="5ED01322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894" name="Straight Arrow Connector 8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92BD0B" id="Straight Arrow Connector 894" o:spid="_x0000_s1026" type="#_x0000_t32" style="position:absolute;margin-left:129.85pt;margin-top:8.15pt;width:22.9pt;height:32.7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6F7AEFE4" wp14:editId="5A51F749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895" name="Straight Arrow Connector 8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583919" id="Straight Arrow Connector 895" o:spid="_x0000_s1026" type="#_x0000_t32" style="position:absolute;margin-left:177.3pt;margin-top:8.15pt;width:21.8pt;height:32.7pt;flip:x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" strokecolor="black [3213]" strokeweight="1pt">
                <v:stroke endarrow="block" joinstyle="miter"/>
              </v:shape>
            </w:pict>
          </mc:Fallback>
        </mc:AlternateContent>
      </w:r>
    </w:p>
    <w:p w14:paraId="351DCBA1" w14:textId="77777777" w:rsidR="00EC1DBA" w:rsidRDefault="00EC1DBA" w:rsidP="00EC1DBA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53199CC7" w14:textId="77777777" w:rsidR="00EC1DBA" w:rsidRDefault="00EC1DBA" w:rsidP="00EC1DB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17984" behindDoc="0" locked="0" layoutInCell="1" allowOverlap="1" wp14:anchorId="1588964C" wp14:editId="33FA8EDE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89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CE1ED5" w14:textId="77777777" w:rsidR="00EC1DBA" w:rsidRPr="00EC1DBA" w:rsidRDefault="00EC1DBA" w:rsidP="00EC1DBA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C1DBA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88964C" id="_x0000_s1066" type="#_x0000_t202" style="position:absolute;margin-left:36.15pt;margin-top:9.7pt;width:20.9pt;height:22.4pt;z-index:2518179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" filled="f" stroked="f">
                <v:textbox>
                  <w:txbxContent>
                    <w:p w14:paraId="33CE1ED5" w14:textId="77777777" w:rsidR="00EC1DBA" w:rsidRPr="00EC1DBA" w:rsidRDefault="00EC1DBA" w:rsidP="00EC1DBA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C1DBA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16960" behindDoc="0" locked="0" layoutInCell="1" allowOverlap="1" wp14:anchorId="2E47A966" wp14:editId="0E3A843A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89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B24A9D" w14:textId="77777777" w:rsidR="00EC1DBA" w:rsidRPr="0044432C" w:rsidRDefault="00EC1DBA" w:rsidP="00EC1DBA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47A966" id="_x0000_s1067" type="#_x0000_t202" style="position:absolute;margin-left:152.9pt;margin-top:14.15pt;width:20.9pt;height:22.4pt;z-index:2518169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" filled="f" stroked="f">
                <v:textbox>
                  <w:txbxContent>
                    <w:p w14:paraId="58B24A9D" w14:textId="77777777" w:rsidR="00EC1DBA" w:rsidRPr="0044432C" w:rsidRDefault="00EC1DBA" w:rsidP="00EC1DBA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8A06E77" w14:textId="77777777" w:rsidR="00EC1DBA" w:rsidRDefault="00EC1DBA" w:rsidP="00EC1DBA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75EF5432" wp14:editId="797E0C07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898" name="Straight Arrow Connector 8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37CE49" id="Straight Arrow Connector 898" o:spid="_x0000_s1026" type="#_x0000_t32" style="position:absolute;margin-left:69.85pt;margin-top:8.4pt;width:75.8pt;height:0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5DBA7B7C" w14:textId="77777777" w:rsidR="00EC1DBA" w:rsidRDefault="00EC1DBA" w:rsidP="00EC1DB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71913D98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EC1DBA" w14:paraId="04862DE7" w14:textId="77777777" w:rsidTr="00EC1DBA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663FE16B" w14:textId="77777777" w:rsidR="00EC1DBA" w:rsidRDefault="00EC1DBA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7B73D" w14:textId="3FA6CB72" w:rsidR="00EC1DBA" w:rsidRPr="00EC1DBA" w:rsidRDefault="00EC1DBA">
            <w:pPr>
              <w:spacing w:line="240" w:lineRule="auto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6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11FD722F" w14:textId="6D212AA6" w:rsidR="00EC1DBA" w:rsidRPr="00EC1DBA" w:rsidRDefault="00EC1DBA">
            <w:pPr>
              <w:spacing w:line="240" w:lineRule="auto"/>
              <w:jc w:val="center"/>
              <w:rPr>
                <w:sz w:val="28"/>
                <w:lang w:val="ru-RU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3123271" w14:textId="133DDFE1" w:rsidR="00EC1DBA" w:rsidRDefault="00EC1DBA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C25E9D3" w14:textId="77777777" w:rsidR="00EC1DBA" w:rsidRDefault="00EC1DBA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5881626" w14:textId="77777777" w:rsidR="00EC1DBA" w:rsidRDefault="00EC1DBA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0C6891F" w14:textId="77777777" w:rsidR="00EC1DBA" w:rsidRDefault="00EC1DBA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B873185" w14:textId="77777777" w:rsidR="00EC1DBA" w:rsidRDefault="00EC1DBA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</w:tr>
      <w:tr w:rsidR="00235D97" w14:paraId="02149175" w14:textId="77777777" w:rsidTr="00EC1DBA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2A9B9A49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7AB22B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1F8AF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E1BFB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42DD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EAFA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845AF9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A2F81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</w:tr>
      <w:tr w:rsidR="00D707D3" w14:paraId="66AEB30A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6A1CD5B9" w14:textId="77777777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3FF818" w14:textId="6ECA3A76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D920E" w14:textId="1227A888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8D4C3" w14:textId="4066EF7D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872717" w14:textId="04B31F48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F366B6" w14:textId="7E407E57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82749" w14:textId="0F9A75A5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80D31" w14:textId="182E8032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  <w:tr w:rsidR="00D707D3" w14:paraId="51D19E00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57178735" w14:textId="77777777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AAF0C5" w14:textId="41AF9328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37A5B" w14:textId="1AE6A263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99ECC" w14:textId="4EB9057D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DB241" w14:textId="47BAA166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9C3FA8" w14:textId="590FDA6D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42D3EB" w14:textId="117A72D6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8A793" w14:textId="4E3499E2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</w:tbl>
    <w:p w14:paraId="71A7398B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</w:p>
    <w:p w14:paraId="375777A4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u w:val="single"/>
        </w:rPr>
        <w:t>Шаг 8.</w:t>
      </w:r>
      <w:r>
        <w:rPr>
          <w:rFonts w:ascii="Times New Roman" w:hAnsi="Times New Roman"/>
          <w:sz w:val="28"/>
        </w:rPr>
        <w:t xml:space="preserve"> Перехожу в вершину номер шесть. Закрашиваем ее в черный цвет, так как других действий нет, Алгоритм окончен.</w:t>
      </w:r>
    </w:p>
    <w:p w14:paraId="71D087C2" w14:textId="77777777" w:rsidR="00EC1DBA" w:rsidRDefault="00EC1DBA" w:rsidP="00EC1DBA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44608" behindDoc="0" locked="0" layoutInCell="1" allowOverlap="1" wp14:anchorId="58C25A97" wp14:editId="331A3B75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89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246619" w14:textId="77777777" w:rsidR="00EC1DBA" w:rsidRPr="003A5F41" w:rsidRDefault="00EC1DBA" w:rsidP="00EC1DBA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A5F41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C25A97" id="_x0000_s1068" type="#_x0000_t202" style="position:absolute;left:0;text-align:left;margin-left:53.7pt;margin-top:12.75pt;width:20.9pt;height:22.4pt;z-index:2518446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" filled="f" stroked="f">
                <v:textbox>
                  <w:txbxContent>
                    <w:p w14:paraId="0D246619" w14:textId="77777777" w:rsidR="00EC1DBA" w:rsidRPr="003A5F41" w:rsidRDefault="00EC1DBA" w:rsidP="00EC1DBA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3A5F41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41536" behindDoc="0" locked="0" layoutInCell="1" allowOverlap="1" wp14:anchorId="1067C0DD" wp14:editId="775E8B17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90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CA7811" w14:textId="77777777" w:rsidR="00EC1DBA" w:rsidRPr="00377BF6" w:rsidRDefault="00EC1DBA" w:rsidP="00EC1DBA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77BF6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67C0DD" id="_x0000_s1069" type="#_x0000_t202" style="position:absolute;left:0;text-align:left;margin-left:151.55pt;margin-top:12.55pt;width:20.9pt;height:22.4pt;z-index:2518415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" filled="f" stroked="f">
                <v:textbox>
                  <w:txbxContent>
                    <w:p w14:paraId="29CA7811" w14:textId="77777777" w:rsidR="00EC1DBA" w:rsidRPr="00377BF6" w:rsidRDefault="00EC1DBA" w:rsidP="00EC1DBA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377BF6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7F51090" w14:textId="77777777" w:rsidR="00EC1DBA" w:rsidRDefault="00EC1DBA" w:rsidP="00EC1DBA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010AE307" wp14:editId="19B425CA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901" name="Straight Arrow Connector 9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AAF6F1" id="Straight Arrow Connector 901" o:spid="_x0000_s1026" type="#_x0000_t32" style="position:absolute;margin-left:88.95pt;margin-top:8.75pt;width:51.8pt;height:0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2080" behindDoc="1" locked="0" layoutInCell="1" allowOverlap="1" wp14:anchorId="2F1A6A3C" wp14:editId="236A5973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902" name="Oval 9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1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5DE7854" id="Oval 902" o:spid="_x0000_s1026" style="position:absolute;margin-left:49.65pt;margin-top:-9.8pt;width:34.9pt;height:34.9pt;z-index:-25149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" fillcolor="#161616 [334]" strokecolor="gray [1629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41F66436" wp14:editId="246F3C21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903" name="Oval 9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DBF363E" id="Oval 903" o:spid="_x0000_s1026" style="position:absolute;margin-left:145.6pt;margin-top:-7.4pt;width:34.9pt;height:34.9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3F896484" w14:textId="77777777" w:rsidR="00EC1DBA" w:rsidRDefault="00EC1DBA" w:rsidP="00EC1DBA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5A628B50" wp14:editId="1187674A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904" name="Straight Arrow Connector 9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DF4A99" id="Straight Arrow Connector 904" o:spid="_x0000_s1026" type="#_x0000_t32" style="position:absolute;margin-left:177.1pt;margin-top:5.35pt;width:21.7pt;height:19.25pt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12923297" wp14:editId="0DAB80E2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905" name="Straight Arrow Connector 9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68C0BA" id="Straight Arrow Connector 905" o:spid="_x0000_s1026" type="#_x0000_t32" style="position:absolute;margin-left:133.35pt;margin-top:5.3pt;width:18.95pt;height:19.35pt;flip:y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077C1028" wp14:editId="3D848EE5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906" name="Oval 9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925D93A" id="Oval 906" o:spid="_x0000_s1026" style="position:absolute;margin-left:192.55pt;margin-top:21.8pt;width:34.9pt;height:34.9pt;z-index:25182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216AC228" wp14:editId="17A73FA4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907" name="Oval 9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4239FF0" id="Oval 907" o:spid="_x0000_s1026" style="position:absolute;margin-left:-12.5pt;margin-top:21.75pt;width:34.9pt;height:34.9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06413885" wp14:editId="0F21F3CD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908" name="Straight Arrow Connector 9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A2AEC8" id="Straight Arrow Connector 908" o:spid="_x0000_s1026" type="#_x0000_t32" style="position:absolute;margin-left:19.15pt;margin-top:2.45pt;width:30.55pt;height:22.35pt;flip:x;z-index:25182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2492BCC4" wp14:editId="2C607502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909" name="Oval 9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B5B82A0" id="Oval 909" o:spid="_x0000_s1026" style="position:absolute;margin-left:102.55pt;margin-top:21.75pt;width:34.9pt;height:34.9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" fillcolor="#0d0d0d [3069]" strokecolor="black [3213]" strokeweight="1pt">
                <v:stroke joinstyle="miter"/>
              </v:oval>
            </w:pict>
          </mc:Fallback>
        </mc:AlternateContent>
      </w:r>
    </w:p>
    <w:p w14:paraId="14E1EDA1" w14:textId="77777777" w:rsidR="00EC1DBA" w:rsidRDefault="00EC1DBA" w:rsidP="00EC1DBA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40512" behindDoc="0" locked="0" layoutInCell="1" allowOverlap="1" wp14:anchorId="0B75A459" wp14:editId="3B2E9CE9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9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464013" w14:textId="77777777" w:rsidR="00EC1DBA" w:rsidRPr="00EB2BBE" w:rsidRDefault="00EC1DBA" w:rsidP="00EC1DBA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B2BBE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75A459" id="_x0000_s1070" type="#_x0000_t202" style="position:absolute;left:0;text-align:left;margin-left:199.05pt;margin-top:11.5pt;width:20.9pt;height:22.4pt;z-index:2518405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" filled="f" stroked="f">
                <v:textbox>
                  <w:txbxContent>
                    <w:p w14:paraId="07464013" w14:textId="77777777" w:rsidR="00EC1DBA" w:rsidRPr="00EB2BBE" w:rsidRDefault="00EC1DBA" w:rsidP="00EC1DBA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B2BBE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39488" behindDoc="0" locked="0" layoutInCell="1" allowOverlap="1" wp14:anchorId="0646616D" wp14:editId="551450B6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9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D79814" w14:textId="77777777" w:rsidR="00EC1DBA" w:rsidRPr="00EC1DBA" w:rsidRDefault="00EC1DBA" w:rsidP="00EC1DBA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C1DBA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46616D" id="_x0000_s1071" type="#_x0000_t202" style="position:absolute;left:0;text-align:left;margin-left:109.05pt;margin-top:12.2pt;width:20.9pt;height:22.4pt;z-index:2518394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" filled="f" stroked="f">
                <v:textbox>
                  <w:txbxContent>
                    <w:p w14:paraId="11D79814" w14:textId="77777777" w:rsidR="00EC1DBA" w:rsidRPr="00EC1DBA" w:rsidRDefault="00EC1DBA" w:rsidP="00EC1DBA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C1DBA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38464" behindDoc="0" locked="0" layoutInCell="1" allowOverlap="1" wp14:anchorId="07694637" wp14:editId="6CB75543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9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9852FAB" w14:textId="77777777" w:rsidR="00EC1DBA" w:rsidRPr="00EB2BBE" w:rsidRDefault="00EC1DBA" w:rsidP="00EC1DBA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B2BBE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694637" id="_x0000_s1072" type="#_x0000_t202" style="position:absolute;left:0;text-align:left;margin-left:-7.5pt;margin-top:11.45pt;width:20.9pt;height:22.4pt;z-index:2518384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" filled="f" stroked="f">
                <v:textbox>
                  <w:txbxContent>
                    <w:p w14:paraId="59852FAB" w14:textId="77777777" w:rsidR="00EC1DBA" w:rsidRPr="00EB2BBE" w:rsidRDefault="00EC1DBA" w:rsidP="00EC1DBA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B2BBE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A65EC84" w14:textId="77777777" w:rsidR="00EC1DBA" w:rsidRDefault="00EC1DBA" w:rsidP="00EC1DBA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504EEEC3" wp14:editId="7F2A9FC1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913" name="Straight Arrow Connector 9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A222EE" id="Straight Arrow Connector 913" o:spid="_x0000_s1026" type="#_x0000_t32" style="position:absolute;margin-left:22.65pt;margin-top:4.35pt;width:80pt;height:3.6pt;flip:y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OfkXj34AQAATw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732F522D" w14:textId="77777777" w:rsidR="00EC1DBA" w:rsidRDefault="00EC1DBA" w:rsidP="00EC1DBA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213FA50D" wp14:editId="21ABB9F8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914" name="Oval 9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B46E373" id="Oval 914" o:spid="_x0000_s1026" style="position:absolute;margin-left:32.15pt;margin-top:38.1pt;width:34.9pt;height:34.9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540A1531" wp14:editId="21DBD830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915" name="Straight Arrow Connector 9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D91E35B" id="Straight Arrow Connector 915" o:spid="_x0000_s1026" type="#_x0000_t32" style="position:absolute;margin-left:13.15pt;margin-top:8.15pt;width:22.9pt;height:32.75pt;z-index:25183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0A0165AF" wp14:editId="72A69F8C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916" name="Straight Arrow Connector 9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6317F4" id="Straight Arrow Connector 916" o:spid="_x0000_s1026" type="#_x0000_t32" style="position:absolute;margin-left:63.3pt;margin-top:2.7pt;width:39.25pt;height:34.9pt;flip:x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IkcV7EBAgAATw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7D43A7CE" wp14:editId="647FFE0C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917" name="Oval 9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BC47830" id="Oval 917" o:spid="_x0000_s1026" style="position:absolute;margin-left:148.4pt;margin-top:41.35pt;width:34.9pt;height:34.9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619B7DB9" wp14:editId="25331958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918" name="Straight Arrow Connector 9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79F2B7" id="Straight Arrow Connector 918" o:spid="_x0000_s1026" type="#_x0000_t32" style="position:absolute;margin-left:129.85pt;margin-top:8.15pt;width:22.9pt;height:32.7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34601777" wp14:editId="6571098B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919" name="Straight Arrow Connector 9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C12E5B" id="Straight Arrow Connector 919" o:spid="_x0000_s1026" type="#_x0000_t32" style="position:absolute;margin-left:177.3pt;margin-top:8.15pt;width:21.8pt;height:32.7pt;flip:x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</w:p>
    <w:p w14:paraId="79707A76" w14:textId="77777777" w:rsidR="00EC1DBA" w:rsidRDefault="00EC1DBA" w:rsidP="00EC1DBA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6B16F348" w14:textId="77777777" w:rsidR="00EC1DBA" w:rsidRDefault="00EC1DBA" w:rsidP="00EC1DBA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43584" behindDoc="0" locked="0" layoutInCell="1" allowOverlap="1" wp14:anchorId="3C88071E" wp14:editId="4985D9C6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9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0A0CA5" w14:textId="77777777" w:rsidR="00EC1DBA" w:rsidRPr="00EC1DBA" w:rsidRDefault="00EC1DBA" w:rsidP="00EC1DBA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C1DBA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88071E" id="_x0000_s1073" type="#_x0000_t202" style="position:absolute;margin-left:36.15pt;margin-top:9.7pt;width:20.9pt;height:22.4pt;z-index:2518435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" filled="f" stroked="f">
                <v:textbox>
                  <w:txbxContent>
                    <w:p w14:paraId="5F0A0CA5" w14:textId="77777777" w:rsidR="00EC1DBA" w:rsidRPr="00EC1DBA" w:rsidRDefault="00EC1DBA" w:rsidP="00EC1DBA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C1DBA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42560" behindDoc="0" locked="0" layoutInCell="1" allowOverlap="1" wp14:anchorId="2F004C89" wp14:editId="3984E1D0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92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A9CC0F" w14:textId="77777777" w:rsidR="00EC1DBA" w:rsidRPr="00EC1DBA" w:rsidRDefault="00EC1DBA" w:rsidP="00EC1DBA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C1DBA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004C89" id="_x0000_s1074" type="#_x0000_t202" style="position:absolute;margin-left:152.9pt;margin-top:14.15pt;width:20.9pt;height:22.4pt;z-index:2518425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" filled="f" stroked="f">
                <v:textbox>
                  <w:txbxContent>
                    <w:p w14:paraId="0DA9CC0F" w14:textId="77777777" w:rsidR="00EC1DBA" w:rsidRPr="00EC1DBA" w:rsidRDefault="00EC1DBA" w:rsidP="00EC1DBA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C1DBA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A7FF914" w14:textId="77777777" w:rsidR="00EC1DBA" w:rsidRDefault="00EC1DBA" w:rsidP="00EC1DBA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39D7AB53" wp14:editId="21D462ED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922" name="Straight Arrow Connector 9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3EBEE7" id="Straight Arrow Connector 922" o:spid="_x0000_s1026" type="#_x0000_t32" style="position:absolute;margin-left:69.85pt;margin-top:8.4pt;width:75.8pt;height:0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3EE87CBA" w14:textId="6BE3D46B" w:rsidR="00235D97" w:rsidRDefault="00235D97" w:rsidP="00EC1DBA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1E59012A" w14:textId="77777777" w:rsidR="00EC1DBA" w:rsidRDefault="00EC1DBA" w:rsidP="00EC1DBA">
      <w:pPr>
        <w:spacing w:after="0" w:line="240" w:lineRule="auto"/>
        <w:jc w:val="both"/>
        <w:rPr>
          <w:rFonts w:ascii="Times New Roman" w:hAnsi="Times New Roman"/>
          <w:sz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EC1DBA" w14:paraId="4741C10F" w14:textId="77777777" w:rsidTr="00EC1DBA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7805B7C5" w14:textId="77777777" w:rsidR="00EC1DBA" w:rsidRDefault="00EC1DBA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0E67F65B" w14:textId="77777777" w:rsidR="00EC1DBA" w:rsidRDefault="00EC1DBA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562C937" w14:textId="77777777" w:rsidR="00EC1DBA" w:rsidRDefault="00EC1DBA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79CE19BF" w14:textId="77777777" w:rsidR="00EC1DBA" w:rsidRDefault="00EC1DBA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2BE9B43" w14:textId="77777777" w:rsidR="00EC1DBA" w:rsidRDefault="00EC1DBA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5574251" w14:textId="77777777" w:rsidR="00EC1DBA" w:rsidRDefault="00EC1DBA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F97E355" w14:textId="77777777" w:rsidR="00EC1DBA" w:rsidRDefault="00EC1DBA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0F91FC7" w14:textId="77777777" w:rsidR="00EC1DBA" w:rsidRDefault="00EC1DBA">
            <w:pPr>
              <w:spacing w:line="240" w:lineRule="auto"/>
              <w:jc w:val="center"/>
              <w:rPr>
                <w:sz w:val="28"/>
                <w:lang w:val="en-US"/>
              </w:rPr>
            </w:pPr>
          </w:p>
        </w:tc>
      </w:tr>
      <w:tr w:rsidR="00235D97" w14:paraId="280961F1" w14:textId="77777777" w:rsidTr="00EC1DBA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409849D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55C4CD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6BC47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5BDFF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BFA6C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B2C617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665DC9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8C48F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D707D3" w14:paraId="296CD435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0AFF12AD" w14:textId="77777777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7C2C32" w14:textId="37D73CE0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86098" w14:textId="5FAB66D8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E6663" w14:textId="750CFB78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A9C29" w14:textId="4E237D65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5B394" w14:textId="6A3ED692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6FF19" w14:textId="19BEAA43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51CC0" w14:textId="2710744B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  <w:tr w:rsidR="00D707D3" w14:paraId="2FB82DC3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4F15C2A7" w14:textId="77777777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D972DD" w14:textId="5F31E18F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834DF" w14:textId="7CFF7018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1056A" w14:textId="320BEBCA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29620A" w14:textId="4AC73E50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2F743" w14:textId="35488EEB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46410" w14:textId="73C537FB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F7F6B" w14:textId="062937C5" w:rsidR="00D707D3" w:rsidRDefault="00D707D3" w:rsidP="00D707D3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</w:tbl>
    <w:p w14:paraId="47C053A0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</w:p>
    <w:p w14:paraId="38550D66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В результате получили </w:t>
      </w:r>
      <w:r>
        <w:rPr>
          <w:rFonts w:ascii="Times New Roman" w:hAnsi="Times New Roman"/>
          <w:sz w:val="28"/>
          <w:u w:val="single"/>
          <w:lang w:val="en-US"/>
        </w:rPr>
        <w:t>BFS</w:t>
      </w:r>
      <w:r>
        <w:rPr>
          <w:rFonts w:ascii="Times New Roman" w:hAnsi="Times New Roman"/>
          <w:sz w:val="28"/>
          <w:u w:val="single"/>
        </w:rPr>
        <w:t>-дерево:</w:t>
      </w:r>
    </w:p>
    <w:p w14:paraId="00A7EC83" w14:textId="77777777" w:rsidR="00D707D3" w:rsidRDefault="00D707D3" w:rsidP="00D707D3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70208" behindDoc="0" locked="0" layoutInCell="1" allowOverlap="1" wp14:anchorId="2EF0F6AC" wp14:editId="6D33FC4C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94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E4DDE5" w14:textId="77777777" w:rsidR="00D707D3" w:rsidRPr="003A5F41" w:rsidRDefault="00D707D3" w:rsidP="00D707D3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A5F41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F0F6AC" id="_x0000_s1075" type="#_x0000_t202" style="position:absolute;left:0;text-align:left;margin-left:53.7pt;margin-top:12.75pt;width:20.9pt;height:22.4pt;z-index:2518702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" filled="f" stroked="f">
                <v:textbox>
                  <w:txbxContent>
                    <w:p w14:paraId="73E4DDE5" w14:textId="77777777" w:rsidR="00D707D3" w:rsidRPr="003A5F41" w:rsidRDefault="00D707D3" w:rsidP="00D707D3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3A5F41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67136" behindDoc="0" locked="0" layoutInCell="1" allowOverlap="1" wp14:anchorId="7E62EB50" wp14:editId="33EA5812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94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E219C1E" w14:textId="77777777" w:rsidR="00D707D3" w:rsidRPr="00377BF6" w:rsidRDefault="00D707D3" w:rsidP="00D707D3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77BF6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62EB50" id="_x0000_s1076" type="#_x0000_t202" style="position:absolute;left:0;text-align:left;margin-left:151.55pt;margin-top:12.55pt;width:20.9pt;height:22.4pt;z-index:2518671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" filled="f" stroked="f">
                <v:textbox>
                  <w:txbxContent>
                    <w:p w14:paraId="2E219C1E" w14:textId="77777777" w:rsidR="00D707D3" w:rsidRPr="00377BF6" w:rsidRDefault="00D707D3" w:rsidP="00D707D3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377BF6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5291D6E" w14:textId="77777777" w:rsidR="00D707D3" w:rsidRDefault="00D707D3" w:rsidP="00D707D3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404175B1" wp14:editId="2A4CE842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947" name="Straight Arrow Connector 9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C68737" id="Straight Arrow Connector 947" o:spid="_x0000_s1026" type="#_x0000_t32" style="position:absolute;margin-left:88.95pt;margin-top:8.75pt;width:51.8pt;height:0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7680" behindDoc="1" locked="0" layoutInCell="1" allowOverlap="1" wp14:anchorId="63770776" wp14:editId="686631C0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948" name="Oval 9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10000"/>
                          </a:schemeClr>
                        </a:solidFill>
                        <a:ln>
                          <a:solidFill>
                            <a:schemeClr val="tx1">
                              <a:lumMod val="50000"/>
                              <a:lumOff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0820C8D" id="Oval 948" o:spid="_x0000_s1026" style="position:absolute;margin-left:49.65pt;margin-top:-9.8pt;width:34.9pt;height:34.9pt;z-index:-25146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" fillcolor="#161616 [334]" strokecolor="gray [1629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338F8491" wp14:editId="23DD8525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949" name="Oval 9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2ADD9AF" id="Oval 949" o:spid="_x0000_s1026" style="position:absolute;margin-left:145.6pt;margin-top:-7.4pt;width:34.9pt;height:34.9pt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555AD582" w14:textId="4EAF99E4" w:rsidR="00D707D3" w:rsidRDefault="00D707D3" w:rsidP="00D707D3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0449A773" wp14:editId="18A99370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950" name="Straight Arrow Connector 9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629F02" id="Straight Arrow Connector 950" o:spid="_x0000_s1026" type="#_x0000_t32" style="position:absolute;margin-left:177.1pt;margin-top:5.35pt;width:21.7pt;height:19.25pt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5572846B" wp14:editId="41AF995E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952" name="Oval 9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C6CADA4" id="Oval 952" o:spid="_x0000_s1026" style="position:absolute;margin-left:192.55pt;margin-top:21.8pt;width:34.9pt;height:34.9pt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5C7BB6B1" wp14:editId="111C9A8A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953" name="Oval 9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91C4B58" id="Oval 953" o:spid="_x0000_s1026" style="position:absolute;margin-left:-12.5pt;margin-top:21.75pt;width:34.9pt;height:34.9pt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11616BBD" wp14:editId="616EEFB3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954" name="Straight Arrow Connector 9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6B066C" id="Straight Arrow Connector 954" o:spid="_x0000_s1026" type="#_x0000_t32" style="position:absolute;margin-left:19.15pt;margin-top:2.45pt;width:30.55pt;height:22.35pt;flip:x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77EE8F26" wp14:editId="15F69EF1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955" name="Oval 9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D08BB6C" id="Oval 955" o:spid="_x0000_s1026" style="position:absolute;margin-left:102.55pt;margin-top:21.75pt;width:34.9pt;height:34.9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" fillcolor="#0d0d0d [3069]" strokecolor="black [3213]" strokeweight="1pt">
                <v:stroke joinstyle="miter"/>
              </v:oval>
            </w:pict>
          </mc:Fallback>
        </mc:AlternateContent>
      </w:r>
    </w:p>
    <w:p w14:paraId="18BDCBA6" w14:textId="77777777" w:rsidR="00D707D3" w:rsidRDefault="00D707D3" w:rsidP="00D707D3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66112" behindDoc="0" locked="0" layoutInCell="1" allowOverlap="1" wp14:anchorId="313C3A06" wp14:editId="6E8AD40A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95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A6F038A" w14:textId="77777777" w:rsidR="00D707D3" w:rsidRPr="00EB2BBE" w:rsidRDefault="00D707D3" w:rsidP="00D707D3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B2BBE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3C3A06" id="_x0000_s1077" type="#_x0000_t202" style="position:absolute;left:0;text-align:left;margin-left:199.05pt;margin-top:11.5pt;width:20.9pt;height:22.4pt;z-index:2518661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" filled="f" stroked="f">
                <v:textbox>
                  <w:txbxContent>
                    <w:p w14:paraId="5A6F038A" w14:textId="77777777" w:rsidR="00D707D3" w:rsidRPr="00EB2BBE" w:rsidRDefault="00D707D3" w:rsidP="00D707D3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B2BBE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65088" behindDoc="0" locked="0" layoutInCell="1" allowOverlap="1" wp14:anchorId="5EF577FF" wp14:editId="0A094EED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95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E79A66" w14:textId="77777777" w:rsidR="00D707D3" w:rsidRPr="00EC1DBA" w:rsidRDefault="00D707D3" w:rsidP="00D707D3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C1DBA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F577FF" id="_x0000_s1078" type="#_x0000_t202" style="position:absolute;left:0;text-align:left;margin-left:109.05pt;margin-top:12.2pt;width:20.9pt;height:22.4pt;z-index:2518650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" filled="f" stroked="f">
                <v:textbox>
                  <w:txbxContent>
                    <w:p w14:paraId="6FE79A66" w14:textId="77777777" w:rsidR="00D707D3" w:rsidRPr="00EC1DBA" w:rsidRDefault="00D707D3" w:rsidP="00D707D3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C1DBA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64064" behindDoc="0" locked="0" layoutInCell="1" allowOverlap="1" wp14:anchorId="2225930C" wp14:editId="1686E8A3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95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31B3005" w14:textId="77777777" w:rsidR="00D707D3" w:rsidRPr="00EB2BBE" w:rsidRDefault="00D707D3" w:rsidP="00D707D3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B2BBE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25930C" id="_x0000_s1079" type="#_x0000_t202" style="position:absolute;left:0;text-align:left;margin-left:-7.5pt;margin-top:11.45pt;width:20.9pt;height:22.4pt;z-index:2518640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" filled="f" stroked="f">
                <v:textbox>
                  <w:txbxContent>
                    <w:p w14:paraId="231B3005" w14:textId="77777777" w:rsidR="00D707D3" w:rsidRPr="00EB2BBE" w:rsidRDefault="00D707D3" w:rsidP="00D707D3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B2BBE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43A569A" w14:textId="77777777" w:rsidR="00D707D3" w:rsidRDefault="00D707D3" w:rsidP="00D707D3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50976E4F" wp14:editId="5C6FB646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959" name="Straight Arrow Connector 9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6BDDD2" id="Straight Arrow Connector 959" o:spid="_x0000_s1026" type="#_x0000_t32" style="position:absolute;margin-left:22.65pt;margin-top:4.35pt;width:80pt;height:3.6pt;flip:y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0D192DBC" w14:textId="5C87CBFB" w:rsidR="00D707D3" w:rsidRDefault="00D707D3" w:rsidP="00D707D3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44B072A5" wp14:editId="402B0E44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960" name="Oval 9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2F50867" id="Oval 960" o:spid="_x0000_s1026" style="position:absolute;margin-left:32.15pt;margin-top:38.1pt;width:34.9pt;height:34.9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" fillcolor="#0d0d0d [3069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4ECF16E0" wp14:editId="79AD76D9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961" name="Straight Arrow Connector 9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59FBEE" id="Straight Arrow Connector 961" o:spid="_x0000_s1026" type="#_x0000_t32" style="position:absolute;margin-left:13.15pt;margin-top:8.15pt;width:22.9pt;height:32.75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55594694" wp14:editId="60A947A1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963" name="Oval 9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3F3CF74" id="Oval 963" o:spid="_x0000_s1026" style="position:absolute;margin-left:148.4pt;margin-top:41.35pt;width:34.9pt;height:34.9pt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2046B7ED" wp14:editId="0BB29196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965" name="Straight Arrow Connector 9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B7A353" id="Straight Arrow Connector 965" o:spid="_x0000_s1026" type="#_x0000_t32" style="position:absolute;margin-left:177.3pt;margin-top:8.15pt;width:21.8pt;height:32.7pt;flip:x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" strokecolor="black [3213]" strokeweight="1pt">
                <v:stroke endarrow="block" joinstyle="miter"/>
              </v:shape>
            </w:pict>
          </mc:Fallback>
        </mc:AlternateContent>
      </w:r>
    </w:p>
    <w:p w14:paraId="19FC4C55" w14:textId="77777777" w:rsidR="00D707D3" w:rsidRDefault="00D707D3" w:rsidP="00D707D3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7F0913D8" w14:textId="77777777" w:rsidR="00D707D3" w:rsidRDefault="00D707D3" w:rsidP="00D707D3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69184" behindDoc="0" locked="0" layoutInCell="1" allowOverlap="1" wp14:anchorId="3A297ACC" wp14:editId="6458C24B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96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50DF81F" w14:textId="77777777" w:rsidR="00D707D3" w:rsidRPr="00EC1DBA" w:rsidRDefault="00D707D3" w:rsidP="00D707D3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C1DBA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297ACC" id="_x0000_s1080" type="#_x0000_t202" style="position:absolute;margin-left:36.15pt;margin-top:9.7pt;width:20.9pt;height:22.4pt;z-index:251869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" filled="f" stroked="f">
                <v:textbox>
                  <w:txbxContent>
                    <w:p w14:paraId="650DF81F" w14:textId="77777777" w:rsidR="00D707D3" w:rsidRPr="00EC1DBA" w:rsidRDefault="00D707D3" w:rsidP="00D707D3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C1DBA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68160" behindDoc="0" locked="0" layoutInCell="1" allowOverlap="1" wp14:anchorId="3C229D73" wp14:editId="16FF1554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96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F65F5E" w14:textId="77777777" w:rsidR="00D707D3" w:rsidRPr="00EC1DBA" w:rsidRDefault="00D707D3" w:rsidP="00D707D3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C1DBA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229D73" id="_x0000_s1081" type="#_x0000_t202" style="position:absolute;margin-left:152.9pt;margin-top:14.15pt;width:20.9pt;height:22.4pt;z-index:2518681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" filled="f" stroked="f">
                <v:textbox>
                  <w:txbxContent>
                    <w:p w14:paraId="3AF65F5E" w14:textId="77777777" w:rsidR="00D707D3" w:rsidRPr="00EC1DBA" w:rsidRDefault="00D707D3" w:rsidP="00D707D3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EC1DBA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A4B43CD" w14:textId="592DD775" w:rsidR="00D707D3" w:rsidRDefault="00D707D3" w:rsidP="00D707D3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5474CC8A" w14:textId="77777777" w:rsidR="00D707D3" w:rsidRDefault="00D707D3" w:rsidP="00D707D3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1FD7A566" w14:textId="77777777" w:rsidR="00D707D3" w:rsidRDefault="00D707D3" w:rsidP="00D707D3">
      <w:pPr>
        <w:spacing w:after="0" w:line="240" w:lineRule="auto"/>
        <w:jc w:val="both"/>
        <w:rPr>
          <w:rFonts w:ascii="Times New Roman" w:hAnsi="Times New Roman"/>
          <w:sz w:val="28"/>
        </w:rPr>
      </w:pPr>
    </w:p>
    <w:p w14:paraId="44706241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</w:p>
    <w:p w14:paraId="26762265" w14:textId="2665E331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Порядок обхода: </w:t>
      </w:r>
      <w:r w:rsidR="00D707D3">
        <w:rPr>
          <w:rFonts w:ascii="Times New Roman" w:hAnsi="Times New Roman"/>
          <w:sz w:val="28"/>
          <w:u w:val="single"/>
        </w:rPr>
        <w:t>0 1 2 4 3 5 6.</w:t>
      </w:r>
    </w:p>
    <w:p w14:paraId="1D123ACF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</w:p>
    <w:p w14:paraId="5F66E0ED" w14:textId="77777777" w:rsidR="00235D97" w:rsidRDefault="00235D97" w:rsidP="00235D97">
      <w:pPr>
        <w:pStyle w:val="ListParagraph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Алгоритм поиска в глубину (</w:t>
      </w:r>
      <w:r>
        <w:rPr>
          <w:rFonts w:ascii="Times New Roman" w:hAnsi="Times New Roman"/>
          <w:b/>
          <w:sz w:val="28"/>
          <w:lang w:val="en-US"/>
        </w:rPr>
        <w:t>DFS</w:t>
      </w:r>
      <w:r>
        <w:rPr>
          <w:rFonts w:ascii="Times New Roman" w:hAnsi="Times New Roman"/>
          <w:b/>
          <w:sz w:val="28"/>
        </w:rPr>
        <w:t>).</w:t>
      </w:r>
    </w:p>
    <w:p w14:paraId="08CFDA1D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 условию, граф имеет 7 вершин, пронумерованных начиная с нуля. В качестве стартовой вершины выбрана вершина с номером 0.</w:t>
      </w:r>
    </w:p>
    <w:p w14:paraId="28EF413C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7DA66532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1. </w:t>
      </w:r>
    </w:p>
    <w:p w14:paraId="73853D86" w14:textId="6A5C1764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 качестве стартовой вершины выбираем вершину с номером 0. Далее будем осуществлять проход по смежным вершинам, пока не сможет достичь того, чтобы не было возможности осуществить дальнейший проход.</w:t>
      </w:r>
    </w:p>
    <w:p w14:paraId="5B042E7D" w14:textId="77777777" w:rsidR="00E0599E" w:rsidRDefault="00E0599E" w:rsidP="00E0599E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951104" behindDoc="0" locked="0" layoutInCell="1" allowOverlap="1" wp14:anchorId="7906AE39" wp14:editId="1056BB38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0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E449816" w14:textId="77777777" w:rsidR="00E0599E" w:rsidRPr="00E0599E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06AE39" id="_x0000_s1082" type="#_x0000_t202" style="position:absolute;left:0;text-align:left;margin-left:53.7pt;margin-top:12.75pt;width:20.9pt;height:22.4pt;z-index:2519511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" filled="f" stroked="f">
                <v:textbox>
                  <w:txbxContent>
                    <w:p w14:paraId="1E449816" w14:textId="77777777" w:rsidR="00E0599E" w:rsidRPr="00E0599E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948032" behindDoc="0" locked="0" layoutInCell="1" allowOverlap="1" wp14:anchorId="6A590638" wp14:editId="745078FE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02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0ED7E6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590638" id="_x0000_s1083" type="#_x0000_t202" style="position:absolute;left:0;text-align:left;margin-left:151.55pt;margin-top:12.55pt;width:20.9pt;height:22.4pt;z-index:2519480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" filled="f" stroked="f">
                <v:textbox>
                  <w:txbxContent>
                    <w:p w14:paraId="240ED7E6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A7861BA" w14:textId="77777777" w:rsidR="00E0599E" w:rsidRDefault="00E0599E" w:rsidP="00E0599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27552" behindDoc="0" locked="0" layoutInCell="1" allowOverlap="1" wp14:anchorId="4E3EA2A1" wp14:editId="53F1EC27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022" name="Straight Arrow Connector 10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6DF7C7" id="Straight Arrow Connector 1022" o:spid="_x0000_s1026" type="#_x0000_t32" style="position:absolute;margin-left:88.95pt;margin-top:8.75pt;width:51.8pt;height:0;z-index:25192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8576" behindDoc="1" locked="0" layoutInCell="1" allowOverlap="1" wp14:anchorId="02FD8311" wp14:editId="6CA7B61B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023" name="Oval 10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AE746B4" id="Oval 1023" o:spid="_x0000_s1026" style="position:absolute;margin-left:49.65pt;margin-top:-9.8pt;width:34.9pt;height:34.9pt;z-index:-25138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9600" behindDoc="0" locked="0" layoutInCell="1" allowOverlap="1" wp14:anchorId="71CFA1B8" wp14:editId="30E3A835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024" name="Oval 10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E6938C4" id="Oval 1024" o:spid="_x0000_s1026" style="position:absolute;margin-left:145.6pt;margin-top:-7.4pt;width:34.9pt;height:34.9pt;z-index:25192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" fillcolor="white [3212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074A0121" w14:textId="77777777" w:rsidR="00E0599E" w:rsidRDefault="00E0599E" w:rsidP="00E0599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30624" behindDoc="0" locked="0" layoutInCell="1" allowOverlap="1" wp14:anchorId="43BCCB51" wp14:editId="3CD0B200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025" name="Straight Arrow Connector 10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703172" id="Straight Arrow Connector 1025" o:spid="_x0000_s1026" type="#_x0000_t32" style="position:absolute;margin-left:177.1pt;margin-top:5.35pt;width:21.7pt;height:19.25pt;z-index:25193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1648" behindDoc="0" locked="0" layoutInCell="1" allowOverlap="1" wp14:anchorId="2D498018" wp14:editId="77C3E73E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026" name="Straight Arrow Connector 10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7EE97B" id="Straight Arrow Connector 1026" o:spid="_x0000_s1026" type="#_x0000_t32" style="position:absolute;margin-left:133.35pt;margin-top:5.3pt;width:18.95pt;height:19.35pt;flip:y;z-index:25193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2672" behindDoc="0" locked="0" layoutInCell="1" allowOverlap="1" wp14:anchorId="318B1D27" wp14:editId="40EA1CBC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027" name="Oval 10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646D2F9" id="Oval 1027" o:spid="_x0000_s1026" style="position:absolute;margin-left:192.55pt;margin-top:21.8pt;width:34.9pt;height:34.9pt;z-index:25193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3696" behindDoc="0" locked="0" layoutInCell="1" allowOverlap="1" wp14:anchorId="705D41A5" wp14:editId="25D5785F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028" name="Oval 10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380754E" id="Oval 1028" o:spid="_x0000_s1026" style="position:absolute;margin-left:-12.5pt;margin-top:21.75pt;width:34.9pt;height:34.9pt;z-index:25193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" fillcolor="white [3212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4720" behindDoc="0" locked="0" layoutInCell="1" allowOverlap="1" wp14:anchorId="1F1160CD" wp14:editId="78BB4820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029" name="Straight Arrow Connector 10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7AEE2C" id="Straight Arrow Connector 1029" o:spid="_x0000_s1026" type="#_x0000_t32" style="position:absolute;margin-left:19.15pt;margin-top:2.45pt;width:30.55pt;height:22.35pt;flip:x;z-index:25193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5744" behindDoc="0" locked="0" layoutInCell="1" allowOverlap="1" wp14:anchorId="43CAE18B" wp14:editId="593B7D51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030" name="Oval 10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79374F5" id="Oval 1030" o:spid="_x0000_s1026" style="position:absolute;margin-left:102.55pt;margin-top:21.75pt;width:34.9pt;height:34.9pt;z-index:25193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" filled="f" strokecolor="black [3213]" strokeweight="1pt">
                <v:stroke joinstyle="miter"/>
              </v:oval>
            </w:pict>
          </mc:Fallback>
        </mc:AlternateContent>
      </w:r>
    </w:p>
    <w:p w14:paraId="3D19F953" w14:textId="77777777" w:rsidR="00E0599E" w:rsidRDefault="00E0599E" w:rsidP="00E0599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947008" behindDoc="0" locked="0" layoutInCell="1" allowOverlap="1" wp14:anchorId="5A4374E0" wp14:editId="68E79727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03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A03CC8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4374E0" id="_x0000_s1084" type="#_x0000_t202" style="position:absolute;left:0;text-align:left;margin-left:199.05pt;margin-top:11.5pt;width:20.9pt;height:22.4pt;z-index:2519470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" filled="f" stroked="f">
                <v:textbox>
                  <w:txbxContent>
                    <w:p w14:paraId="2DA03CC8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945984" behindDoc="0" locked="0" layoutInCell="1" allowOverlap="1" wp14:anchorId="179EB4F2" wp14:editId="3E907278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03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F02E1C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9EB4F2" id="_x0000_s1085" type="#_x0000_t202" style="position:absolute;left:0;text-align:left;margin-left:109.05pt;margin-top:12.2pt;width:20.9pt;height:22.4pt;z-index:2519459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" filled="f" stroked="f">
                <v:textbox>
                  <w:txbxContent>
                    <w:p w14:paraId="33F02E1C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944960" behindDoc="0" locked="0" layoutInCell="1" allowOverlap="1" wp14:anchorId="4684352B" wp14:editId="58F888B6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03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60637D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84352B" id="_x0000_s1086" type="#_x0000_t202" style="position:absolute;left:0;text-align:left;margin-left:-7.5pt;margin-top:11.45pt;width:20.9pt;height:22.4pt;z-index:2519449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" filled="f" stroked="f">
                <v:textbox>
                  <w:txbxContent>
                    <w:p w14:paraId="6060637D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87EB0AF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36768" behindDoc="0" locked="0" layoutInCell="1" allowOverlap="1" wp14:anchorId="51A1A301" wp14:editId="40F744FD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034" name="Straight Arrow Connector 10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6B93B0" id="Straight Arrow Connector 1034" o:spid="_x0000_s1026" type="#_x0000_t32" style="position:absolute;margin-left:22.65pt;margin-top:4.35pt;width:80pt;height:3.6pt;flip:y;z-index:25193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1F4CE0A6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37792" behindDoc="0" locked="0" layoutInCell="1" allowOverlap="1" wp14:anchorId="691E7FC4" wp14:editId="52186495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035" name="Oval 10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2A07085" id="Oval 1035" o:spid="_x0000_s1026" style="position:absolute;margin-left:32.15pt;margin-top:38.1pt;width:34.9pt;height:34.9pt;z-index:25193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8816" behindDoc="0" locked="0" layoutInCell="1" allowOverlap="1" wp14:anchorId="0CD794EE" wp14:editId="4579180C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036" name="Straight Arrow Connector 10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837C6C" id="Straight Arrow Connector 1036" o:spid="_x0000_s1026" type="#_x0000_t32" style="position:absolute;margin-left:13.15pt;margin-top:8.15pt;width:22.9pt;height:32.75pt;z-index:25193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9840" behindDoc="0" locked="0" layoutInCell="1" allowOverlap="1" wp14:anchorId="519C56EE" wp14:editId="75BFC8BE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037" name="Straight Arrow Connector 10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F9725B" id="Straight Arrow Connector 1037" o:spid="_x0000_s1026" type="#_x0000_t32" style="position:absolute;margin-left:63.3pt;margin-top:2.7pt;width:39.25pt;height:34.9pt;flip:x;z-index:25193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40864" behindDoc="0" locked="0" layoutInCell="1" allowOverlap="1" wp14:anchorId="59850A85" wp14:editId="5FF186ED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038" name="Oval 10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73C3E8B" id="Oval 1038" o:spid="_x0000_s1026" style="position:absolute;margin-left:148.4pt;margin-top:41.35pt;width:34.9pt;height:34.9pt;z-index:25194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41888" behindDoc="0" locked="0" layoutInCell="1" allowOverlap="1" wp14:anchorId="4FD2208B" wp14:editId="4B37444B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039" name="Straight Arrow Connector 10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BBD982" id="Straight Arrow Connector 1039" o:spid="_x0000_s1026" type="#_x0000_t32" style="position:absolute;margin-left:129.85pt;margin-top:8.15pt;width:22.9pt;height:32.7pt;z-index:25194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42912" behindDoc="0" locked="0" layoutInCell="1" allowOverlap="1" wp14:anchorId="2243DC3F" wp14:editId="20651F0D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040" name="Straight Arrow Connector 10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0FB981" id="Straight Arrow Connector 1040" o:spid="_x0000_s1026" type="#_x0000_t32" style="position:absolute;margin-left:177.3pt;margin-top:8.15pt;width:21.8pt;height:32.7pt;flip:x;z-index:25194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</w:p>
    <w:p w14:paraId="6353072F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03478FD6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950080" behindDoc="0" locked="0" layoutInCell="1" allowOverlap="1" wp14:anchorId="6264F81B" wp14:editId="568F2176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04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A4C6412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64F81B" id="_x0000_s1087" type="#_x0000_t202" style="position:absolute;margin-left:36.15pt;margin-top:9.7pt;width:20.9pt;height:22.4pt;z-index:2519500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" filled="f" stroked="f">
                <v:textbox>
                  <w:txbxContent>
                    <w:p w14:paraId="5A4C6412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949056" behindDoc="0" locked="0" layoutInCell="1" allowOverlap="1" wp14:anchorId="4C039D29" wp14:editId="41B0F9F2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104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628C5B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039D29" id="_x0000_s1088" type="#_x0000_t202" style="position:absolute;margin-left:152.9pt;margin-top:14.15pt;width:20.9pt;height:22.4pt;z-index:2519490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" filled="f" stroked="f">
                <v:textbox>
                  <w:txbxContent>
                    <w:p w14:paraId="2A628C5B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B65BE96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43936" behindDoc="0" locked="0" layoutInCell="1" allowOverlap="1" wp14:anchorId="3D71A0C4" wp14:editId="4B314F9A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043" name="Straight Arrow Connector 10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C9B4F5" id="Straight Arrow Connector 1043" o:spid="_x0000_s1026" type="#_x0000_t32" style="position:absolute;margin-left:69.85pt;margin-top:8.4pt;width:75.8pt;height:0;z-index:25194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Y37pp/EBAABC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394D6307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7CF26E29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235D97" w14:paraId="791094B0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7B790EA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34354B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D7E99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E9344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46FD2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29624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86CE87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DD6A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235D97" w14:paraId="3E0AB48A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0C2523D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DCCB59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1B973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4396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A3ED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8A613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8120C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94CF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235D97" w14:paraId="079FC6B6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3BBCE215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3A1233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90ECF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A04B4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31746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0C6E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AA4F2D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C35FC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  <w:tr w:rsidR="00235D97" w14:paraId="73694CC8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1796F682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7B8A2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FEB76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8D9EB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CF439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F1FF1B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484D4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88092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</w:tr>
    </w:tbl>
    <w:p w14:paraId="29B39C81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6A87C07A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2. </w:t>
      </w:r>
    </w:p>
    <w:p w14:paraId="74EFEA53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ершина ноль имеет две смежные вершины, переходим в вершину первую, так как она с наименьшим весом и окрашиваем ее в серый цвет.</w:t>
      </w:r>
    </w:p>
    <w:p w14:paraId="32FD6279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</w:p>
    <w:p w14:paraId="5CE06D62" w14:textId="77777777" w:rsidR="00E0599E" w:rsidRDefault="00E0599E" w:rsidP="00E0599E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976704" behindDoc="0" locked="0" layoutInCell="1" allowOverlap="1" wp14:anchorId="4B0BFDDC" wp14:editId="2616B9DD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06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669042" w14:textId="77777777" w:rsidR="00E0599E" w:rsidRPr="00E0599E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0BFDDC" id="_x0000_s1089" type="#_x0000_t202" style="position:absolute;left:0;text-align:left;margin-left:53.7pt;margin-top:12.75pt;width:20.9pt;height:22.4pt;z-index:251976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" filled="f" stroked="f">
                <v:textbox>
                  <w:txbxContent>
                    <w:p w14:paraId="0F669042" w14:textId="77777777" w:rsidR="00E0599E" w:rsidRPr="00E0599E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973632" behindDoc="0" locked="0" layoutInCell="1" allowOverlap="1" wp14:anchorId="50E51E10" wp14:editId="163E3E45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06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CB8ECB2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E51E10" id="_x0000_s1090" type="#_x0000_t202" style="position:absolute;left:0;text-align:left;margin-left:151.55pt;margin-top:12.55pt;width:20.9pt;height:22.4pt;z-index:251973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" filled="f" stroked="f">
                <v:textbox>
                  <w:txbxContent>
                    <w:p w14:paraId="6CB8ECB2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8D13E8A" w14:textId="77777777" w:rsidR="00E0599E" w:rsidRDefault="00E0599E" w:rsidP="00E0599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53152" behindDoc="0" locked="0" layoutInCell="1" allowOverlap="1" wp14:anchorId="41AC76FA" wp14:editId="105D2479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070" name="Straight Arrow Connector 10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277E0A" id="Straight Arrow Connector 1070" o:spid="_x0000_s1026" type="#_x0000_t32" style="position:absolute;margin-left:88.95pt;margin-top:8.75pt;width:51.8pt;height:0;z-index:25195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4176" behindDoc="1" locked="0" layoutInCell="1" allowOverlap="1" wp14:anchorId="604CF81E" wp14:editId="6299CAC6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071" name="Oval 10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CB3A19D" id="Oval 1071" o:spid="_x0000_s1026" style="position:absolute;margin-left:49.65pt;margin-top:-9.8pt;width:34.9pt;height:34.9pt;z-index:-25136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5200" behindDoc="0" locked="0" layoutInCell="1" allowOverlap="1" wp14:anchorId="7D48DA98" wp14:editId="2461713C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072" name="Oval 10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70DA9A2" id="Oval 1072" o:spid="_x0000_s1026" style="position:absolute;margin-left:145.6pt;margin-top:-7.4pt;width:34.9pt;height:34.9pt;z-index:25195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7E590A39" w14:textId="77777777" w:rsidR="00E0599E" w:rsidRDefault="00E0599E" w:rsidP="00E0599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56224" behindDoc="0" locked="0" layoutInCell="1" allowOverlap="1" wp14:anchorId="118F6FA5" wp14:editId="46BACE81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073" name="Straight Arrow Connector 10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F765B9" id="Straight Arrow Connector 1073" o:spid="_x0000_s1026" type="#_x0000_t32" style="position:absolute;margin-left:177.1pt;margin-top:5.35pt;width:21.7pt;height:19.25pt;z-index:25195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7248" behindDoc="0" locked="0" layoutInCell="1" allowOverlap="1" wp14:anchorId="0791023C" wp14:editId="610F6354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074" name="Straight Arrow Connector 10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98C3F4A" id="Straight Arrow Connector 1074" o:spid="_x0000_s1026" type="#_x0000_t32" style="position:absolute;margin-left:133.35pt;margin-top:5.3pt;width:18.95pt;height:19.35pt;flip:y;z-index:25195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8272" behindDoc="0" locked="0" layoutInCell="1" allowOverlap="1" wp14:anchorId="26627BD0" wp14:editId="2B349C6D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075" name="Oval 10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85C3FDE" id="Oval 1075" o:spid="_x0000_s1026" style="position:absolute;margin-left:192.55pt;margin-top:21.8pt;width:34.9pt;height:34.9pt;z-index:25195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59296" behindDoc="0" locked="0" layoutInCell="1" allowOverlap="1" wp14:anchorId="1C61CE7A" wp14:editId="6F3ADFBB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076" name="Oval 10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6FDB2C2" id="Oval 1076" o:spid="_x0000_s1026" style="position:absolute;margin-left:-12.5pt;margin-top:21.75pt;width:34.9pt;height:34.9pt;z-index:25195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" fillcolor="white [3212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0320" behindDoc="0" locked="0" layoutInCell="1" allowOverlap="1" wp14:anchorId="40A5F8BA" wp14:editId="3A43D1B6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077" name="Straight Arrow Connector 10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8CBDCB" id="Straight Arrow Connector 1077" o:spid="_x0000_s1026" type="#_x0000_t32" style="position:absolute;margin-left:19.15pt;margin-top:2.45pt;width:30.55pt;height:22.35pt;flip:x;z-index:25196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1344" behindDoc="0" locked="0" layoutInCell="1" allowOverlap="1" wp14:anchorId="56D0FA4C" wp14:editId="2A1F24E1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078" name="Oval 10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D92A978" id="Oval 1078" o:spid="_x0000_s1026" style="position:absolute;margin-left:102.55pt;margin-top:21.75pt;width:34.9pt;height:34.9pt;z-index:25196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</w:p>
    <w:p w14:paraId="38EA2199" w14:textId="77777777" w:rsidR="00E0599E" w:rsidRDefault="00E0599E" w:rsidP="00E0599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972608" behindDoc="0" locked="0" layoutInCell="1" allowOverlap="1" wp14:anchorId="07D69B77" wp14:editId="4F16E1E5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07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5D55C3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D69B77" id="_x0000_s1091" type="#_x0000_t202" style="position:absolute;left:0;text-align:left;margin-left:199.05pt;margin-top:11.5pt;width:20.9pt;height:22.4pt;z-index:2519726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" filled="f" stroked="f">
                <v:textbox>
                  <w:txbxContent>
                    <w:p w14:paraId="0D5D55C3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971584" behindDoc="0" locked="0" layoutInCell="1" allowOverlap="1" wp14:anchorId="3BE4FAD7" wp14:editId="5A77CC1E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08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0AFDF4C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E4FAD7" id="_x0000_s1092" type="#_x0000_t202" style="position:absolute;left:0;text-align:left;margin-left:109.05pt;margin-top:12.2pt;width:20.9pt;height:22.4pt;z-index:2519715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" filled="f" stroked="f">
                <v:textbox>
                  <w:txbxContent>
                    <w:p w14:paraId="50AFDF4C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970560" behindDoc="0" locked="0" layoutInCell="1" allowOverlap="1" wp14:anchorId="40DE75B6" wp14:editId="3156A6A7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08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6164F10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DE75B6" id="_x0000_s1093" type="#_x0000_t202" style="position:absolute;left:0;text-align:left;margin-left:-7.5pt;margin-top:11.45pt;width:20.9pt;height:22.4pt;z-index:2519705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" filled="f" stroked="f">
                <v:textbox>
                  <w:txbxContent>
                    <w:p w14:paraId="06164F10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917ABD9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62368" behindDoc="0" locked="0" layoutInCell="1" allowOverlap="1" wp14:anchorId="64441ED8" wp14:editId="24603DEE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082" name="Straight Arrow Connector 10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FA1DFF" id="Straight Arrow Connector 1082" o:spid="_x0000_s1026" type="#_x0000_t32" style="position:absolute;margin-left:22.65pt;margin-top:4.35pt;width:80pt;height:3.6pt;flip:y;z-index:25196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6C285F53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63392" behindDoc="0" locked="0" layoutInCell="1" allowOverlap="1" wp14:anchorId="1B3497CC" wp14:editId="4BB039C3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083" name="Oval 10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077DE82" id="Oval 1083" o:spid="_x0000_s1026" style="position:absolute;margin-left:32.15pt;margin-top:38.1pt;width:34.9pt;height:34.9pt;z-index:25196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4416" behindDoc="0" locked="0" layoutInCell="1" allowOverlap="1" wp14:anchorId="42A4C0B6" wp14:editId="4581DBE9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084" name="Straight Arrow Connector 10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65F682" id="Straight Arrow Connector 1084" o:spid="_x0000_s1026" type="#_x0000_t32" style="position:absolute;margin-left:13.15pt;margin-top:8.15pt;width:22.9pt;height:32.75pt;z-index:25196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5440" behindDoc="0" locked="0" layoutInCell="1" allowOverlap="1" wp14:anchorId="21DE52A9" wp14:editId="6915EF24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085" name="Straight Arrow Connector 10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CD5428" id="Straight Arrow Connector 1085" o:spid="_x0000_s1026" type="#_x0000_t32" style="position:absolute;margin-left:63.3pt;margin-top:2.7pt;width:39.25pt;height:34.9pt;flip:x;z-index:25196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JTfuGUBAgAAUQ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6464" behindDoc="0" locked="0" layoutInCell="1" allowOverlap="1" wp14:anchorId="09841871" wp14:editId="2BAA4ACB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086" name="Oval 10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92736E2" id="Oval 1086" o:spid="_x0000_s1026" style="position:absolute;margin-left:148.4pt;margin-top:41.35pt;width:34.9pt;height:34.9pt;z-index:25196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7488" behindDoc="0" locked="0" layoutInCell="1" allowOverlap="1" wp14:anchorId="3F0419E0" wp14:editId="1B616ED5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087" name="Straight Arrow Connector 10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7ED224" id="Straight Arrow Connector 1087" o:spid="_x0000_s1026" type="#_x0000_t32" style="position:absolute;margin-left:129.85pt;margin-top:8.15pt;width:22.9pt;height:32.7pt;z-index:25196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68512" behindDoc="0" locked="0" layoutInCell="1" allowOverlap="1" wp14:anchorId="03E5ADA9" wp14:editId="1D43DC6D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088" name="Straight Arrow Connector 10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CAF3C2" id="Straight Arrow Connector 1088" o:spid="_x0000_s1026" type="#_x0000_t32" style="position:absolute;margin-left:177.3pt;margin-top:8.15pt;width:21.8pt;height:32.7pt;flip:x;z-index:25196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</w:p>
    <w:p w14:paraId="63DDD588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5055AF47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975680" behindDoc="0" locked="0" layoutInCell="1" allowOverlap="1" wp14:anchorId="4F6C05A2" wp14:editId="7E20EEFD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08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E3D43C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6C05A2" id="_x0000_s1094" type="#_x0000_t202" style="position:absolute;margin-left:36.15pt;margin-top:9.7pt;width:20.9pt;height:22.4pt;z-index:251975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" filled="f" stroked="f">
                <v:textbox>
                  <w:txbxContent>
                    <w:p w14:paraId="20E3D43C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974656" behindDoc="0" locked="0" layoutInCell="1" allowOverlap="1" wp14:anchorId="507D69A1" wp14:editId="764A19EE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10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51B6D8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7D69A1" id="_x0000_s1095" type="#_x0000_t202" style="position:absolute;margin-left:152.9pt;margin-top:14.15pt;width:20.9pt;height:22.4pt;z-index:251974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" filled="f" stroked="f">
                <v:textbox>
                  <w:txbxContent>
                    <w:p w14:paraId="5F51B6D8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2320DB7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13D1B481" wp14:editId="6F0661D9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091" name="Straight Arrow Connector 10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C9BE465" id="Straight Arrow Connector 1091" o:spid="_x0000_s1026" type="#_x0000_t32" style="position:absolute;margin-left:69.85pt;margin-top:8.4pt;width:75.8pt;height:0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NATn7vEBAABC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5544CD91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4B8F1456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7A81AA55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235D97" w14:paraId="2BE5B7F4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5B706D3F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1BF929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2434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AF8A6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1AF3A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1C2362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61BE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E83FD6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235D97" w14:paraId="3FD873EE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26CEE2DC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E1D5E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70F47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1D7E8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4B334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0B9627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C1BD9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5513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235D97" w14:paraId="3536E6E8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6DE454F7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9C69F6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99E14D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52635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793EC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2A85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FEE42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45B13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  <w:tr w:rsidR="00235D97" w14:paraId="772D12F4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164527A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0DFAB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5742C7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A9841D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E32BE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D4D36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7CE35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EACEE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</w:tr>
    </w:tbl>
    <w:p w14:paraId="173D1B72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1E52A12F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3. </w:t>
      </w:r>
    </w:p>
    <w:p w14:paraId="62FE4776" w14:textId="14695E4D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Вершина первая имеет одну смежную вершину – </w:t>
      </w:r>
      <w:r w:rsidR="00E0599E">
        <w:rPr>
          <w:rFonts w:ascii="Times New Roman" w:hAnsi="Times New Roman"/>
          <w:sz w:val="28"/>
        </w:rPr>
        <w:t>четыре</w:t>
      </w:r>
      <w:r>
        <w:rPr>
          <w:rFonts w:ascii="Times New Roman" w:hAnsi="Times New Roman"/>
          <w:sz w:val="28"/>
        </w:rPr>
        <w:t>, переходим и окрашиваем ее в серый цвет.</w:t>
      </w:r>
    </w:p>
    <w:p w14:paraId="6AB44A05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</w:p>
    <w:p w14:paraId="7BC2C9E0" w14:textId="77777777" w:rsidR="00E0599E" w:rsidRDefault="00E0599E" w:rsidP="00E0599E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02304" behindDoc="0" locked="0" layoutInCell="1" allowOverlap="1" wp14:anchorId="00A1B178" wp14:editId="562203DC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09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C829FA" w14:textId="77777777" w:rsidR="00E0599E" w:rsidRPr="00E0599E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A1B178" id="_x0000_s1096" type="#_x0000_t202" style="position:absolute;left:0;text-align:left;margin-left:53.7pt;margin-top:12.75pt;width:20.9pt;height:22.4pt;z-index:2520023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" filled="f" stroked="f">
                <v:textbox>
                  <w:txbxContent>
                    <w:p w14:paraId="12C829FA" w14:textId="77777777" w:rsidR="00E0599E" w:rsidRPr="00E0599E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999232" behindDoc="0" locked="0" layoutInCell="1" allowOverlap="1" wp14:anchorId="71FB02C2" wp14:editId="45A5D11A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09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9963852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FB02C2" id="_x0000_s1097" type="#_x0000_t202" style="position:absolute;left:0;text-align:left;margin-left:151.55pt;margin-top:12.55pt;width:20.9pt;height:22.4pt;z-index:2519992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" filled="f" stroked="f">
                <v:textbox>
                  <w:txbxContent>
                    <w:p w14:paraId="09963852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AC7972C" w14:textId="77777777" w:rsidR="00E0599E" w:rsidRDefault="00E0599E" w:rsidP="00E0599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78752" behindDoc="0" locked="0" layoutInCell="1" allowOverlap="1" wp14:anchorId="05539968" wp14:editId="7330DEC7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094" name="Straight Arrow Connector 10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CDED48" id="Straight Arrow Connector 1094" o:spid="_x0000_s1026" type="#_x0000_t32" style="position:absolute;margin-left:88.95pt;margin-top:8.75pt;width:51.8pt;height:0;z-index:25197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79776" behindDoc="1" locked="0" layoutInCell="1" allowOverlap="1" wp14:anchorId="34DF7ABE" wp14:editId="7C74AE00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095" name="Oval 10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E5DF993" id="Oval 1095" o:spid="_x0000_s1026" style="position:absolute;margin-left:49.65pt;margin-top:-9.8pt;width:34.9pt;height:34.9pt;z-index:-25133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80800" behindDoc="0" locked="0" layoutInCell="1" allowOverlap="1" wp14:anchorId="2344342E" wp14:editId="0A929E0F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096" name="Oval 10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DEA57E2" id="Oval 1096" o:spid="_x0000_s1026" style="position:absolute;margin-left:145.6pt;margin-top:-7.4pt;width:34.9pt;height:34.9pt;z-index:25198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55FF7C7A" w14:textId="77777777" w:rsidR="00E0599E" w:rsidRDefault="00E0599E" w:rsidP="00E0599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1824" behindDoc="0" locked="0" layoutInCell="1" allowOverlap="1" wp14:anchorId="35C654A8" wp14:editId="14AA7525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097" name="Straight Arrow Connector 10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AE7E37" id="Straight Arrow Connector 1097" o:spid="_x0000_s1026" type="#_x0000_t32" style="position:absolute;margin-left:177.1pt;margin-top:5.35pt;width:21.7pt;height:19.25pt;z-index:25198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82848" behindDoc="0" locked="0" layoutInCell="1" allowOverlap="1" wp14:anchorId="6A5CC430" wp14:editId="03DF44AD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098" name="Straight Arrow Connector 10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1D11848" id="Straight Arrow Connector 1098" o:spid="_x0000_s1026" type="#_x0000_t32" style="position:absolute;margin-left:133.35pt;margin-top:5.3pt;width:18.95pt;height:19.35pt;flip:y;z-index:25198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83872" behindDoc="0" locked="0" layoutInCell="1" allowOverlap="1" wp14:anchorId="275A4F28" wp14:editId="0DD3E6E0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099" name="Oval 10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8F47B11" id="Oval 1099" o:spid="_x0000_s1026" style="position:absolute;margin-left:192.55pt;margin-top:21.8pt;width:34.9pt;height:34.9pt;z-index:25198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84896" behindDoc="0" locked="0" layoutInCell="1" allowOverlap="1" wp14:anchorId="3BF47E96" wp14:editId="2DA91B3B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100" name="Oval 1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580C26E" id="Oval 1100" o:spid="_x0000_s1026" style="position:absolute;margin-left:-12.5pt;margin-top:21.75pt;width:34.9pt;height:34.9pt;z-index:25198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" fillcolor="white [3212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85920" behindDoc="0" locked="0" layoutInCell="1" allowOverlap="1" wp14:anchorId="4B867F00" wp14:editId="01C2F14E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101" name="Straight Arrow Connector 1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C16288" id="Straight Arrow Connector 1101" o:spid="_x0000_s1026" type="#_x0000_t32" style="position:absolute;margin-left:19.15pt;margin-top:2.45pt;width:30.55pt;height:22.35pt;flip:x;z-index:25198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86944" behindDoc="0" locked="0" layoutInCell="1" allowOverlap="1" wp14:anchorId="2EAFE9B2" wp14:editId="2DA51986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102" name="Oval 1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5A438B4" id="Oval 1102" o:spid="_x0000_s1026" style="position:absolute;margin-left:102.55pt;margin-top:21.75pt;width:34.9pt;height:34.9pt;z-index:25198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</w:p>
    <w:p w14:paraId="45573A26" w14:textId="77777777" w:rsidR="00E0599E" w:rsidRDefault="00E0599E" w:rsidP="00E0599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998208" behindDoc="0" locked="0" layoutInCell="1" allowOverlap="1" wp14:anchorId="31D0FB94" wp14:editId="395024B3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10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C90EF1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D0FB94" id="_x0000_s1098" type="#_x0000_t202" style="position:absolute;left:0;text-align:left;margin-left:199.05pt;margin-top:11.5pt;width:20.9pt;height:22.4pt;z-index:2519982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" filled="f" stroked="f">
                <v:textbox>
                  <w:txbxContent>
                    <w:p w14:paraId="60C90EF1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997184" behindDoc="0" locked="0" layoutInCell="1" allowOverlap="1" wp14:anchorId="529CA8E3" wp14:editId="5F07FFB4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10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D885F8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9CA8E3" id="_x0000_s1099" type="#_x0000_t202" style="position:absolute;left:0;text-align:left;margin-left:109.05pt;margin-top:12.2pt;width:20.9pt;height:22.4pt;z-index:251997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" filled="f" stroked="f">
                <v:textbox>
                  <w:txbxContent>
                    <w:p w14:paraId="1FD885F8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996160" behindDoc="0" locked="0" layoutInCell="1" allowOverlap="1" wp14:anchorId="50E9842A" wp14:editId="29802F0D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10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FD202C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E9842A" id="_x0000_s1100" type="#_x0000_t202" style="position:absolute;left:0;text-align:left;margin-left:-7.5pt;margin-top:11.45pt;width:20.9pt;height:22.4pt;z-index:2519961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" filled="f" stroked="f">
                <v:textbox>
                  <w:txbxContent>
                    <w:p w14:paraId="79FD202C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E5E97E0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7968" behindDoc="0" locked="0" layoutInCell="1" allowOverlap="1" wp14:anchorId="3599DFDD" wp14:editId="6B2DE877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106" name="Straight Arrow Connector 1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269CF3" id="Straight Arrow Connector 1106" o:spid="_x0000_s1026" type="#_x0000_t32" style="position:absolute;margin-left:22.65pt;margin-top:4.35pt;width:80pt;height:3.6pt;flip:y;z-index:25198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ERXKx/4AQAAUQ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4DF53E92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8992" behindDoc="0" locked="0" layoutInCell="1" allowOverlap="1" wp14:anchorId="5B3C0C7F" wp14:editId="29B85A4D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107" name="Oval 1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2082591" id="Oval 1107" o:spid="_x0000_s1026" style="position:absolute;margin-left:32.15pt;margin-top:38.1pt;width:34.9pt;height:34.9pt;z-index:25198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90016" behindDoc="0" locked="0" layoutInCell="1" allowOverlap="1" wp14:anchorId="206D009C" wp14:editId="10BD22D6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108" name="Straight Arrow Connector 1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44BBDC" id="Straight Arrow Connector 1108" o:spid="_x0000_s1026" type="#_x0000_t32" style="position:absolute;margin-left:13.15pt;margin-top:8.15pt;width:22.9pt;height:32.75pt;z-index:25199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91040" behindDoc="0" locked="0" layoutInCell="1" allowOverlap="1" wp14:anchorId="42EE2E21" wp14:editId="466C7F48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109" name="Straight Arrow Connector 1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3EA287" id="Straight Arrow Connector 1109" o:spid="_x0000_s1026" type="#_x0000_t32" style="position:absolute;margin-left:63.3pt;margin-top:2.7pt;width:39.25pt;height:34.9pt;flip:x;z-index:25199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92064" behindDoc="0" locked="0" layoutInCell="1" allowOverlap="1" wp14:anchorId="4B5BB816" wp14:editId="18B1F00C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110" name="Oval 1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3B0695D" id="Oval 1110" o:spid="_x0000_s1026" style="position:absolute;margin-left:148.4pt;margin-top:41.35pt;width:34.9pt;height:34.9pt;z-index:25199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93088" behindDoc="0" locked="0" layoutInCell="1" allowOverlap="1" wp14:anchorId="7D52BDD8" wp14:editId="6A49FE3A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111" name="Straight Arrow Connector 1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F82661" id="Straight Arrow Connector 1111" o:spid="_x0000_s1026" type="#_x0000_t32" style="position:absolute;margin-left:129.85pt;margin-top:8.15pt;width:22.9pt;height:32.7pt;z-index:25199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94112" behindDoc="0" locked="0" layoutInCell="1" allowOverlap="1" wp14:anchorId="33AAF387" wp14:editId="404D5091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112" name="Straight Arrow Connector 1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009C91" id="Straight Arrow Connector 1112" o:spid="_x0000_s1026" type="#_x0000_t32" style="position:absolute;margin-left:177.3pt;margin-top:8.15pt;width:21.8pt;height:32.7pt;flip:x;z-index:25199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</w:p>
    <w:p w14:paraId="546E4AD8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263A1836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01280" behindDoc="0" locked="0" layoutInCell="1" allowOverlap="1" wp14:anchorId="7118B24D" wp14:editId="5B7D15D4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1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8AE1E8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18B24D" id="_x0000_s1101" type="#_x0000_t202" style="position:absolute;margin-left:36.15pt;margin-top:9.7pt;width:20.9pt;height:22.4pt;z-index:252001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" filled="f" stroked="f">
                <v:textbox>
                  <w:txbxContent>
                    <w:p w14:paraId="618AE1E8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00256" behindDoc="0" locked="0" layoutInCell="1" allowOverlap="1" wp14:anchorId="68BB488B" wp14:editId="73DAF73A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11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54D3C2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BB488B" id="_x0000_s1102" type="#_x0000_t202" style="position:absolute;margin-left:152.9pt;margin-top:14.15pt;width:20.9pt;height:22.4pt;z-index:252000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" filled="f" stroked="f">
                <v:textbox>
                  <w:txbxContent>
                    <w:p w14:paraId="0E54D3C2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DBF9DFF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95136" behindDoc="0" locked="0" layoutInCell="1" allowOverlap="1" wp14:anchorId="324B5A24" wp14:editId="0FCDEA7A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115" name="Straight Arrow Connector 1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A94530" id="Straight Arrow Connector 1115" o:spid="_x0000_s1026" type="#_x0000_t32" style="position:absolute;margin-left:69.85pt;margin-top:8.4pt;width:75.8pt;height:0;z-index:25199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a0KsN/EBAABC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5B1CF2F6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3DD9F017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235D97" w14:paraId="2DA51A1A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6CDC823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7B517D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F21189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78889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DF2D1" w14:textId="7E3ACE88" w:rsidR="00235D97" w:rsidRDefault="00E0599E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9304A" w14:textId="2508951B" w:rsidR="00235D97" w:rsidRDefault="00E0599E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E642B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5A4EE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235D97" w14:paraId="44D315AF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31E7108B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7267B6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161F9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18516A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F8460C" w14:textId="06DF81A9" w:rsidR="00235D97" w:rsidRDefault="00E0599E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3FB79" w14:textId="61099422" w:rsidR="00235D97" w:rsidRDefault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324E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A8FFF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235D97" w14:paraId="2F7BDAAD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70F3B1B7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F59CD6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E923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B0A1D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FC9BD" w14:textId="642F9EE6" w:rsidR="00235D97" w:rsidRDefault="00E0599E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BB0AE9" w14:textId="45D1FA35" w:rsidR="00235D97" w:rsidRDefault="00E0599E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E6FC7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32E4B0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  <w:tr w:rsidR="00235D97" w14:paraId="2866C461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3D80F52A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4A2FB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44E34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8DD81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69C0A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D2756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B0A3F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650466" w14:textId="77777777" w:rsidR="00235D97" w:rsidRDefault="00235D97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</w:tr>
    </w:tbl>
    <w:p w14:paraId="09887284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529DEB0C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4. </w:t>
      </w:r>
    </w:p>
    <w:p w14:paraId="0F4F14F0" w14:textId="473E1A1F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</w:rPr>
        <w:t xml:space="preserve">Вершина </w:t>
      </w:r>
      <w:r w:rsidR="00E0599E">
        <w:rPr>
          <w:rFonts w:ascii="Times New Roman" w:hAnsi="Times New Roman"/>
          <w:sz w:val="28"/>
        </w:rPr>
        <w:t>четвертая</w:t>
      </w:r>
      <w:r>
        <w:rPr>
          <w:rFonts w:ascii="Times New Roman" w:hAnsi="Times New Roman"/>
          <w:sz w:val="28"/>
        </w:rPr>
        <w:t xml:space="preserve"> имеет </w:t>
      </w:r>
      <w:r w:rsidR="00E0599E">
        <w:rPr>
          <w:rFonts w:ascii="Times New Roman" w:hAnsi="Times New Roman"/>
          <w:sz w:val="28"/>
        </w:rPr>
        <w:t xml:space="preserve">только </w:t>
      </w:r>
      <w:r w:rsidR="00866056">
        <w:rPr>
          <w:rFonts w:ascii="Times New Roman" w:hAnsi="Times New Roman"/>
          <w:sz w:val="28"/>
        </w:rPr>
        <w:t>одну</w:t>
      </w:r>
      <w:r>
        <w:rPr>
          <w:rFonts w:ascii="Times New Roman" w:hAnsi="Times New Roman"/>
          <w:sz w:val="28"/>
        </w:rPr>
        <w:t xml:space="preserve"> смежн</w:t>
      </w:r>
      <w:r w:rsidR="00866056">
        <w:rPr>
          <w:rFonts w:ascii="Times New Roman" w:hAnsi="Times New Roman"/>
          <w:sz w:val="28"/>
        </w:rPr>
        <w:t>ую</w:t>
      </w:r>
      <w:r>
        <w:rPr>
          <w:rFonts w:ascii="Times New Roman" w:hAnsi="Times New Roman"/>
          <w:sz w:val="28"/>
        </w:rPr>
        <w:t xml:space="preserve"> вершины, переходим туда</w:t>
      </w:r>
      <w:r w:rsidR="00866056">
        <w:rPr>
          <w:rFonts w:ascii="Times New Roman" w:hAnsi="Times New Roman"/>
          <w:sz w:val="28"/>
        </w:rPr>
        <w:t xml:space="preserve"> – в шестую вершину и окрашиваем ее в серый цвет.</w:t>
      </w:r>
    </w:p>
    <w:p w14:paraId="2CD1F1B0" w14:textId="77777777" w:rsidR="00E0599E" w:rsidRDefault="00E0599E" w:rsidP="00E0599E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27904" behindDoc="0" locked="0" layoutInCell="1" allowOverlap="1" wp14:anchorId="1E940C6E" wp14:editId="30AD9CBF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1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BF9A42" w14:textId="77777777" w:rsidR="00E0599E" w:rsidRPr="00E0599E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940C6E" id="_x0000_s1103" type="#_x0000_t202" style="position:absolute;left:0;text-align:left;margin-left:53.7pt;margin-top:12.75pt;width:20.9pt;height:22.4pt;z-index:2520279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" filled="f" stroked="f">
                <v:textbox>
                  <w:txbxContent>
                    <w:p w14:paraId="37BF9A42" w14:textId="77777777" w:rsidR="00E0599E" w:rsidRPr="00E0599E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24832" behindDoc="0" locked="0" layoutInCell="1" allowOverlap="1" wp14:anchorId="0F631B7D" wp14:editId="6822448D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1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8AC303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631B7D" id="_x0000_s1104" type="#_x0000_t202" style="position:absolute;left:0;text-align:left;margin-left:151.55pt;margin-top:12.55pt;width:20.9pt;height:22.4pt;z-index:2520248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" filled="f" stroked="f">
                <v:textbox>
                  <w:txbxContent>
                    <w:p w14:paraId="718AC303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D31AD87" w14:textId="77777777" w:rsidR="00E0599E" w:rsidRDefault="00E0599E" w:rsidP="00E0599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04352" behindDoc="0" locked="0" layoutInCell="1" allowOverlap="1" wp14:anchorId="05ACD3A1" wp14:editId="523F8B5F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118" name="Straight Arrow Connector 1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DE1154" id="Straight Arrow Connector 1118" o:spid="_x0000_s1026" type="#_x0000_t32" style="position:absolute;margin-left:88.95pt;margin-top:8.75pt;width:51.8pt;height:0;z-index:25200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05376" behindDoc="1" locked="0" layoutInCell="1" allowOverlap="1" wp14:anchorId="6AD2AB14" wp14:editId="2EFA09DD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119" name="Oval 1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E216D27" id="Oval 1119" o:spid="_x0000_s1026" style="position:absolute;margin-left:49.65pt;margin-top:-9.8pt;width:34.9pt;height:34.9pt;z-index:-25131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06400" behindDoc="0" locked="0" layoutInCell="1" allowOverlap="1" wp14:anchorId="495936D4" wp14:editId="7E995128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120" name="Oval 1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259E20C" id="Oval 1120" o:spid="_x0000_s1026" style="position:absolute;margin-left:145.6pt;margin-top:-7.4pt;width:34.9pt;height:34.9pt;z-index:25200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45DADD8C" w14:textId="77777777" w:rsidR="00E0599E" w:rsidRDefault="00E0599E" w:rsidP="00E0599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07424" behindDoc="0" locked="0" layoutInCell="1" allowOverlap="1" wp14:anchorId="5ACB6C2F" wp14:editId="49021C44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121" name="Straight Arrow Connector 1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554E31" id="Straight Arrow Connector 1121" o:spid="_x0000_s1026" type="#_x0000_t32" style="position:absolute;margin-left:177.1pt;margin-top:5.35pt;width:21.7pt;height:19.25pt;z-index:25200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08448" behindDoc="0" locked="0" layoutInCell="1" allowOverlap="1" wp14:anchorId="71034AB2" wp14:editId="26558162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122" name="Straight Arrow Connector 1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069093" id="Straight Arrow Connector 1122" o:spid="_x0000_s1026" type="#_x0000_t32" style="position:absolute;margin-left:133.35pt;margin-top:5.3pt;width:18.95pt;height:19.35pt;flip:y;z-index:25200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09472" behindDoc="0" locked="0" layoutInCell="1" allowOverlap="1" wp14:anchorId="395143AD" wp14:editId="4FD57A9C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123" name="Oval 1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DE5F540" id="Oval 1123" o:spid="_x0000_s1026" style="position:absolute;margin-left:192.55pt;margin-top:21.8pt;width:34.9pt;height:34.9pt;z-index:25200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10496" behindDoc="0" locked="0" layoutInCell="1" allowOverlap="1" wp14:anchorId="330E7B54" wp14:editId="4D9E25CC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124" name="Oval 1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E5EECBC" id="Oval 1124" o:spid="_x0000_s1026" style="position:absolute;margin-left:-12.5pt;margin-top:21.75pt;width:34.9pt;height:34.9pt;z-index:25201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" fillcolor="white [3212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11520" behindDoc="0" locked="0" layoutInCell="1" allowOverlap="1" wp14:anchorId="471CEC9C" wp14:editId="3BADECEC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125" name="Straight Arrow Connector 1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953E1B" id="Straight Arrow Connector 1125" o:spid="_x0000_s1026" type="#_x0000_t32" style="position:absolute;margin-left:19.15pt;margin-top:2.45pt;width:30.55pt;height:22.35pt;flip:x;z-index:25201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12544" behindDoc="0" locked="0" layoutInCell="1" allowOverlap="1" wp14:anchorId="1A66E1D1" wp14:editId="77F1DEB9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126" name="Oval 1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433EE23" id="Oval 1126" o:spid="_x0000_s1026" style="position:absolute;margin-left:102.55pt;margin-top:21.75pt;width:34.9pt;height:34.9pt;z-index:25201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</w:p>
    <w:p w14:paraId="787224F7" w14:textId="77777777" w:rsidR="00E0599E" w:rsidRDefault="00E0599E" w:rsidP="00E0599E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23808" behindDoc="0" locked="0" layoutInCell="1" allowOverlap="1" wp14:anchorId="14FA4A35" wp14:editId="60FD956A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12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EF1DF4A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FA4A35" id="_x0000_s1105" type="#_x0000_t202" style="position:absolute;left:0;text-align:left;margin-left:199.05pt;margin-top:11.5pt;width:20.9pt;height:22.4pt;z-index:2520238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" filled="f" stroked="f">
                <v:textbox>
                  <w:txbxContent>
                    <w:p w14:paraId="7EF1DF4A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22784" behindDoc="0" locked="0" layoutInCell="1" allowOverlap="1" wp14:anchorId="7B59EC41" wp14:editId="43C97745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12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2A36850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59EC41" id="_x0000_s1106" type="#_x0000_t202" style="position:absolute;left:0;text-align:left;margin-left:109.05pt;margin-top:12.2pt;width:20.9pt;height:22.4pt;z-index:2520227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" filled="f" stroked="f">
                <v:textbox>
                  <w:txbxContent>
                    <w:p w14:paraId="22A36850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21760" behindDoc="0" locked="0" layoutInCell="1" allowOverlap="1" wp14:anchorId="22F15D12" wp14:editId="208C4E90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12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A3D166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F15D12" id="_x0000_s1107" type="#_x0000_t202" style="position:absolute;left:0;text-align:left;margin-left:-7.5pt;margin-top:11.45pt;width:20.9pt;height:22.4pt;z-index:2520217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" filled="f" stroked="f">
                <v:textbox>
                  <w:txbxContent>
                    <w:p w14:paraId="0EA3D166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E010127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13568" behindDoc="0" locked="0" layoutInCell="1" allowOverlap="1" wp14:anchorId="41AEA7AE" wp14:editId="64638EFB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130" name="Straight Arrow Connector 1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FAA8FD" id="Straight Arrow Connector 1130" o:spid="_x0000_s1026" type="#_x0000_t32" style="position:absolute;margin-left:22.65pt;margin-top:4.35pt;width:80pt;height:3.6pt;flip:y;z-index:25201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J+HLgn4AQAAUQ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179624E4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14592" behindDoc="0" locked="0" layoutInCell="1" allowOverlap="1" wp14:anchorId="5A712C0B" wp14:editId="42B37B50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131" name="Oval 1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28F5AED" id="Oval 1131" o:spid="_x0000_s1026" style="position:absolute;margin-left:32.15pt;margin-top:38.1pt;width:34.9pt;height:34.9pt;z-index:25201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15616" behindDoc="0" locked="0" layoutInCell="1" allowOverlap="1" wp14:anchorId="7A8E7351" wp14:editId="45EAE0AA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132" name="Straight Arrow Connector 1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01E206" id="Straight Arrow Connector 1132" o:spid="_x0000_s1026" type="#_x0000_t32" style="position:absolute;margin-left:13.15pt;margin-top:8.15pt;width:22.9pt;height:32.75pt;z-index:25201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16640" behindDoc="0" locked="0" layoutInCell="1" allowOverlap="1" wp14:anchorId="5EB9A582" wp14:editId="130F5E92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133" name="Straight Arrow Connector 1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532EB7" id="Straight Arrow Connector 1133" o:spid="_x0000_s1026" type="#_x0000_t32" style="position:absolute;margin-left:63.3pt;margin-top:2.7pt;width:39.25pt;height:34.9pt;flip:x;z-index:25201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BLgKDABAgAAUQ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17664" behindDoc="0" locked="0" layoutInCell="1" allowOverlap="1" wp14:anchorId="4FABC18F" wp14:editId="6DBDF193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134" name="Oval 1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D2AF66F" id="Oval 1134" o:spid="_x0000_s1026" style="position:absolute;margin-left:148.4pt;margin-top:41.35pt;width:34.9pt;height:34.9pt;z-index:25201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18688" behindDoc="0" locked="0" layoutInCell="1" allowOverlap="1" wp14:anchorId="66B4543C" wp14:editId="2F10733D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135" name="Straight Arrow Connector 1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5025F3" id="Straight Arrow Connector 1135" o:spid="_x0000_s1026" type="#_x0000_t32" style="position:absolute;margin-left:129.85pt;margin-top:8.15pt;width:22.9pt;height:32.7pt;z-index:25201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19712" behindDoc="0" locked="0" layoutInCell="1" allowOverlap="1" wp14:anchorId="2521C527" wp14:editId="1B95226A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136" name="Straight Arrow Connector 1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939E7B" id="Straight Arrow Connector 1136" o:spid="_x0000_s1026" type="#_x0000_t32" style="position:absolute;margin-left:177.3pt;margin-top:8.15pt;width:21.8pt;height:32.7pt;flip:x;z-index:25201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</w:p>
    <w:p w14:paraId="7611EBA2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28899785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26880" behindDoc="0" locked="0" layoutInCell="1" allowOverlap="1" wp14:anchorId="43560DA8" wp14:editId="5756B501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13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B1E5262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560DA8" id="_x0000_s1108" type="#_x0000_t202" style="position:absolute;margin-left:36.15pt;margin-top:9.7pt;width:20.9pt;height:22.4pt;z-index:2520268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" filled="f" stroked="f">
                <v:textbox>
                  <w:txbxContent>
                    <w:p w14:paraId="7B1E5262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25856" behindDoc="0" locked="0" layoutInCell="1" allowOverlap="1" wp14:anchorId="346AD270" wp14:editId="0117DBD2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113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0DD441" w14:textId="77777777" w:rsidR="00E0599E" w:rsidRPr="0044432C" w:rsidRDefault="00E0599E" w:rsidP="00E0599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6AD270" id="_x0000_s1109" type="#_x0000_t202" style="position:absolute;margin-left:152.9pt;margin-top:14.15pt;width:20.9pt;height:22.4pt;z-index:2520258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" filled="f" stroked="f">
                <v:textbox>
                  <w:txbxContent>
                    <w:p w14:paraId="4D0DD441" w14:textId="77777777" w:rsidR="00E0599E" w:rsidRPr="0044432C" w:rsidRDefault="00E0599E" w:rsidP="00E0599E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18691EC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20736" behindDoc="0" locked="0" layoutInCell="1" allowOverlap="1" wp14:anchorId="0B58C58F" wp14:editId="679FB040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139" name="Straight Arrow Connector 1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58556E" id="Straight Arrow Connector 1139" o:spid="_x0000_s1026" type="#_x0000_t32" style="position:absolute;margin-left:69.85pt;margin-top:8.4pt;width:75.8pt;height:0;z-index:25202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fQ1RgfEBAABC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6298E4F2" w14:textId="77777777" w:rsidR="00E0599E" w:rsidRDefault="00E0599E" w:rsidP="00E0599E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67E2EC0A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866056" w14:paraId="39BCABB3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7062B4B8" w14:textId="77777777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BBFACC" w14:textId="0A375331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9112A3" w14:textId="34936CA8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4EFB3" w14:textId="4F0DBA4E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C82DD" w14:textId="118CFC48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653425" w14:textId="52245013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E63CF" w14:textId="40CD90DA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7B30C" w14:textId="4BB5CF4C" w:rsidR="00866056" w:rsidRP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</w:tr>
      <w:tr w:rsidR="00866056" w14:paraId="4B5A3512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1613D1CA" w14:textId="77777777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63EB1B" w14:textId="2E4B35B3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F318B" w14:textId="43F74A38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C66F5" w14:textId="3FB326C3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68717" w14:textId="573FE274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5F24" w14:textId="109A52EF" w:rsidR="00866056" w:rsidRPr="00C11D59" w:rsidRDefault="00C11D59" w:rsidP="00866056">
            <w:pPr>
              <w:spacing w:line="240" w:lineRule="auto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39D21" w14:textId="2CDDDEA6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FC58A" w14:textId="31D71DB0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866056" w14:paraId="6E189000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5EB2C9C8" w14:textId="77777777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F3DA1F" w14:textId="2EE52E5A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39049" w14:textId="30CE52EE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2FCC4" w14:textId="7EDC140B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67A02E" w14:textId="1B16953F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78C84B" w14:textId="58630AD8" w:rsidR="00866056" w:rsidRPr="00C11D59" w:rsidRDefault="00C11D59" w:rsidP="00866056">
            <w:pPr>
              <w:spacing w:line="240" w:lineRule="auto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8DF4F" w14:textId="5A87868B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B8920" w14:textId="4E0B50E6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866056" w14:paraId="411B39C7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3F59481C" w14:textId="77777777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03A9A" w14:textId="43AEF2E2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51D61" w14:textId="472277A9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5009B" w14:textId="37057D8C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752980" w14:textId="7FB86B3D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6029E" w14:textId="7EFB3BF2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F4F9F" w14:textId="7E3B7F17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E7A00" w14:textId="287C2390" w:rsidR="00866056" w:rsidRDefault="00866056" w:rsidP="00866056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</w:tr>
    </w:tbl>
    <w:p w14:paraId="4C8450B9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0B19A359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5. </w:t>
      </w:r>
    </w:p>
    <w:p w14:paraId="513ACC73" w14:textId="6CEB44FA" w:rsidR="00235D97" w:rsidRPr="00866056" w:rsidRDefault="00866056" w:rsidP="00866056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Шестая вершина не имеет смежных ей, поэтому </w:t>
      </w:r>
      <w:r w:rsidR="00C11D59">
        <w:rPr>
          <w:rFonts w:ascii="Times New Roman" w:hAnsi="Times New Roman"/>
          <w:sz w:val="28"/>
        </w:rPr>
        <w:t>закрашиваем ее черным цветом и возвращаемся в 4 вершину.</w:t>
      </w:r>
    </w:p>
    <w:p w14:paraId="57C24911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</w:p>
    <w:p w14:paraId="1EF1B1CB" w14:textId="77777777" w:rsidR="00866056" w:rsidRDefault="00866056" w:rsidP="00866056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53504" behindDoc="0" locked="0" layoutInCell="1" allowOverlap="1" wp14:anchorId="7CD2CB5E" wp14:editId="3DD0C923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14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25B2034" w14:textId="77777777" w:rsidR="00866056" w:rsidRPr="00E0599E" w:rsidRDefault="00866056" w:rsidP="00866056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D2CB5E" id="_x0000_s1110" type="#_x0000_t202" style="position:absolute;left:0;text-align:left;margin-left:53.7pt;margin-top:12.75pt;width:20.9pt;height:22.4pt;z-index:252053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" filled="f" stroked="f">
                <v:textbox>
                  <w:txbxContent>
                    <w:p w14:paraId="225B2034" w14:textId="77777777" w:rsidR="00866056" w:rsidRPr="00E0599E" w:rsidRDefault="00866056" w:rsidP="00866056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50432" behindDoc="0" locked="0" layoutInCell="1" allowOverlap="1" wp14:anchorId="0DC12473" wp14:editId="45A0165C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14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EDFC7E" w14:textId="77777777" w:rsidR="00866056" w:rsidRPr="0044432C" w:rsidRDefault="00866056" w:rsidP="00866056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C12473" id="_x0000_s1111" type="#_x0000_t202" style="position:absolute;left:0;text-align:left;margin-left:151.55pt;margin-top:12.55pt;width:20.9pt;height:22.4pt;z-index:252050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" filled="f" stroked="f">
                <v:textbox>
                  <w:txbxContent>
                    <w:p w14:paraId="1DEDFC7E" w14:textId="77777777" w:rsidR="00866056" w:rsidRPr="0044432C" w:rsidRDefault="00866056" w:rsidP="00866056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93E8540" w14:textId="77777777" w:rsidR="00866056" w:rsidRDefault="00866056" w:rsidP="00866056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29952" behindDoc="0" locked="0" layoutInCell="1" allowOverlap="1" wp14:anchorId="2986A54F" wp14:editId="2D809208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142" name="Straight Arrow Connector 1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7051A1" id="Straight Arrow Connector 1142" o:spid="_x0000_s1026" type="#_x0000_t32" style="position:absolute;margin-left:88.95pt;margin-top:8.75pt;width:51.8pt;height:0;z-index:25202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0976" behindDoc="1" locked="0" layoutInCell="1" allowOverlap="1" wp14:anchorId="386EF793" wp14:editId="141CA4DC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143" name="Oval 1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8799E15" id="Oval 1143" o:spid="_x0000_s1026" style="position:absolute;margin-left:49.65pt;margin-top:-9.8pt;width:34.9pt;height:34.9pt;z-index:-25128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2000" behindDoc="0" locked="0" layoutInCell="1" allowOverlap="1" wp14:anchorId="29ED5953" wp14:editId="118890FC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144" name="Oval 1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CD2392C" id="Oval 1144" o:spid="_x0000_s1026" style="position:absolute;margin-left:145.6pt;margin-top:-7.4pt;width:34.9pt;height:34.9pt;z-index:25203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2E8AAD2F" w14:textId="77777777" w:rsidR="00866056" w:rsidRDefault="00866056" w:rsidP="00866056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33024" behindDoc="0" locked="0" layoutInCell="1" allowOverlap="1" wp14:anchorId="3F2EC021" wp14:editId="7F8D8EBF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145" name="Straight Arrow Connector 1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E104A6" id="Straight Arrow Connector 1145" o:spid="_x0000_s1026" type="#_x0000_t32" style="position:absolute;margin-left:177.1pt;margin-top:5.35pt;width:21.7pt;height:19.25pt;z-index:25203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4048" behindDoc="0" locked="0" layoutInCell="1" allowOverlap="1" wp14:anchorId="74AA30A4" wp14:editId="4018FC23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146" name="Straight Arrow Connector 11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D94A8D" id="Straight Arrow Connector 1146" o:spid="_x0000_s1026" type="#_x0000_t32" style="position:absolute;margin-left:133.35pt;margin-top:5.3pt;width:18.95pt;height:19.35pt;flip:y;z-index:25203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5072" behindDoc="0" locked="0" layoutInCell="1" allowOverlap="1" wp14:anchorId="198DAE99" wp14:editId="6B6FDBED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147" name="Oval 11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720F24A" id="Oval 1147" o:spid="_x0000_s1026" style="position:absolute;margin-left:192.55pt;margin-top:21.8pt;width:34.9pt;height:34.9pt;z-index:25203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6096" behindDoc="0" locked="0" layoutInCell="1" allowOverlap="1" wp14:anchorId="3D5503B7" wp14:editId="017C5DA0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148" name="Oval 1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010965A" id="Oval 1148" o:spid="_x0000_s1026" style="position:absolute;margin-left:-12.5pt;margin-top:21.75pt;width:34.9pt;height:34.9pt;z-index:25203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" fillcolor="white [3212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7120" behindDoc="0" locked="0" layoutInCell="1" allowOverlap="1" wp14:anchorId="1B2063F2" wp14:editId="44A703D2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149" name="Straight Arrow Connector 1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5BF815" id="Straight Arrow Connector 1149" o:spid="_x0000_s1026" type="#_x0000_t32" style="position:absolute;margin-left:19.15pt;margin-top:2.45pt;width:30.55pt;height:22.35pt;flip:x;z-index:25203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38144" behindDoc="0" locked="0" layoutInCell="1" allowOverlap="1" wp14:anchorId="564A6A83" wp14:editId="7FE5163A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150" name="Oval 1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9E16B5E" id="Oval 1150" o:spid="_x0000_s1026" style="position:absolute;margin-left:102.55pt;margin-top:21.75pt;width:34.9pt;height:34.9pt;z-index:25203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" filled="f" strokecolor="black [3213]" strokeweight="1pt">
                <v:stroke joinstyle="miter"/>
              </v:oval>
            </w:pict>
          </mc:Fallback>
        </mc:AlternateContent>
      </w:r>
    </w:p>
    <w:p w14:paraId="1922C21D" w14:textId="77777777" w:rsidR="00866056" w:rsidRDefault="00866056" w:rsidP="00866056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49408" behindDoc="0" locked="0" layoutInCell="1" allowOverlap="1" wp14:anchorId="1292ABD4" wp14:editId="1FD6A821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15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FE3E9B" w14:textId="77777777" w:rsidR="00866056" w:rsidRPr="0044432C" w:rsidRDefault="00866056" w:rsidP="00866056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92ABD4" id="_x0000_s1112" type="#_x0000_t202" style="position:absolute;left:0;text-align:left;margin-left:199.05pt;margin-top:11.5pt;width:20.9pt;height:22.4pt;z-index:252049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" filled="f" stroked="f">
                <v:textbox>
                  <w:txbxContent>
                    <w:p w14:paraId="5FFE3E9B" w14:textId="77777777" w:rsidR="00866056" w:rsidRPr="0044432C" w:rsidRDefault="00866056" w:rsidP="00866056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48384" behindDoc="0" locked="0" layoutInCell="1" allowOverlap="1" wp14:anchorId="08FCB1BD" wp14:editId="613B5887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15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8731F7E" w14:textId="77777777" w:rsidR="00866056" w:rsidRPr="0044432C" w:rsidRDefault="00866056" w:rsidP="00866056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FCB1BD" id="_x0000_s1113" type="#_x0000_t202" style="position:absolute;left:0;text-align:left;margin-left:109.05pt;margin-top:12.2pt;width:20.9pt;height:22.4pt;z-index:252048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" filled="f" stroked="f">
                <v:textbox>
                  <w:txbxContent>
                    <w:p w14:paraId="28731F7E" w14:textId="77777777" w:rsidR="00866056" w:rsidRPr="0044432C" w:rsidRDefault="00866056" w:rsidP="00866056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47360" behindDoc="0" locked="0" layoutInCell="1" allowOverlap="1" wp14:anchorId="3CC02E13" wp14:editId="33B4727C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15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2130D1" w14:textId="77777777" w:rsidR="00866056" w:rsidRPr="0044432C" w:rsidRDefault="00866056" w:rsidP="00866056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C02E13" id="_x0000_s1114" type="#_x0000_t202" style="position:absolute;left:0;text-align:left;margin-left:-7.5pt;margin-top:11.45pt;width:20.9pt;height:22.4pt;z-index:252047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" filled="f" stroked="f">
                <v:textbox>
                  <w:txbxContent>
                    <w:p w14:paraId="0B2130D1" w14:textId="77777777" w:rsidR="00866056" w:rsidRPr="0044432C" w:rsidRDefault="00866056" w:rsidP="00866056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57D846F" w14:textId="77777777" w:rsidR="00866056" w:rsidRDefault="00866056" w:rsidP="00866056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39168" behindDoc="0" locked="0" layoutInCell="1" allowOverlap="1" wp14:anchorId="2C98C1E2" wp14:editId="7B52D5D6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154" name="Straight Arrow Connector 1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F07DDA" id="Straight Arrow Connector 1154" o:spid="_x0000_s1026" type="#_x0000_t32" style="position:absolute;margin-left:22.65pt;margin-top:4.35pt;width:80pt;height:3.6pt;flip:y;z-index:25203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1B4E957B" w14:textId="77777777" w:rsidR="00866056" w:rsidRDefault="00866056" w:rsidP="00866056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40192" behindDoc="0" locked="0" layoutInCell="1" allowOverlap="1" wp14:anchorId="33E271AC" wp14:editId="112FA1F0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155" name="Oval 1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7823B68" id="Oval 1155" o:spid="_x0000_s1026" style="position:absolute;margin-left:32.15pt;margin-top:38.1pt;width:34.9pt;height:34.9pt;z-index:25204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1216" behindDoc="0" locked="0" layoutInCell="1" allowOverlap="1" wp14:anchorId="6B642E7B" wp14:editId="7D580AA8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156" name="Straight Arrow Connector 1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77B5F6" id="Straight Arrow Connector 1156" o:spid="_x0000_s1026" type="#_x0000_t32" style="position:absolute;margin-left:13.15pt;margin-top:8.15pt;width:22.9pt;height:32.75pt;z-index:25204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2240" behindDoc="0" locked="0" layoutInCell="1" allowOverlap="1" wp14:anchorId="359DD77A" wp14:editId="03603452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157" name="Straight Arrow Connector 1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FC2494" id="Straight Arrow Connector 1157" o:spid="_x0000_s1026" type="#_x0000_t32" style="position:absolute;margin-left:63.3pt;margin-top:2.7pt;width:39.25pt;height:34.9pt;flip:x;z-index:25204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GXsDrABAgAAUQ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3264" behindDoc="0" locked="0" layoutInCell="1" allowOverlap="1" wp14:anchorId="1CC3EED4" wp14:editId="3998CC41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158" name="Oval 1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E2B857C" id="Oval 1158" o:spid="_x0000_s1026" style="position:absolute;margin-left:148.4pt;margin-top:41.35pt;width:34.9pt;height:34.9pt;z-index:25204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4288" behindDoc="0" locked="0" layoutInCell="1" allowOverlap="1" wp14:anchorId="66747D79" wp14:editId="1DFE76A2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159" name="Straight Arrow Connector 1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1D3544" id="Straight Arrow Connector 1159" o:spid="_x0000_s1026" type="#_x0000_t32" style="position:absolute;margin-left:129.85pt;margin-top:8.15pt;width:22.9pt;height:32.7pt;z-index:25204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45312" behindDoc="0" locked="0" layoutInCell="1" allowOverlap="1" wp14:anchorId="4619D900" wp14:editId="68A6BF05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160" name="Straight Arrow Connector 1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96C214" id="Straight Arrow Connector 1160" o:spid="_x0000_s1026" type="#_x0000_t32" style="position:absolute;margin-left:177.3pt;margin-top:8.15pt;width:21.8pt;height:32.7pt;flip:x;z-index:25204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</w:p>
    <w:p w14:paraId="30C94C87" w14:textId="77777777" w:rsidR="00866056" w:rsidRDefault="00866056" w:rsidP="00866056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35899D67" w14:textId="09B9D012" w:rsidR="00866056" w:rsidRDefault="00C11D59" w:rsidP="00866056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51456" behindDoc="0" locked="0" layoutInCell="1" allowOverlap="1" wp14:anchorId="119F499A" wp14:editId="14B3BA4D">
                <wp:simplePos x="0" y="0"/>
                <wp:positionH relativeFrom="column">
                  <wp:posOffset>1948815</wp:posOffset>
                </wp:positionH>
                <wp:positionV relativeFrom="paragraph">
                  <wp:posOffset>179705</wp:posOffset>
                </wp:positionV>
                <wp:extent cx="265430" cy="284480"/>
                <wp:effectExtent l="0" t="0" r="0" b="1270"/>
                <wp:wrapSquare wrapText="bothSides"/>
                <wp:docPr id="116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8BB6174" w14:textId="77777777" w:rsidR="00866056" w:rsidRPr="00C11D59" w:rsidRDefault="00866056" w:rsidP="00866056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9F499A" id="_x0000_s1115" type="#_x0000_t202" style="position:absolute;margin-left:153.45pt;margin-top:14.15pt;width:20.9pt;height:22.4pt;z-index:252051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" filled="f" stroked="f">
                <v:textbox>
                  <w:txbxContent>
                    <w:p w14:paraId="28BB6174" w14:textId="77777777" w:rsidR="00866056" w:rsidRPr="00C11D59" w:rsidRDefault="00866056" w:rsidP="00866056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66056"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52480" behindDoc="0" locked="0" layoutInCell="1" allowOverlap="1" wp14:anchorId="5FFB23D7" wp14:editId="386FF890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16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7F0048" w14:textId="77777777" w:rsidR="00866056" w:rsidRPr="0044432C" w:rsidRDefault="00866056" w:rsidP="00866056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FB23D7" id="_x0000_s1116" type="#_x0000_t202" style="position:absolute;margin-left:36.15pt;margin-top:9.7pt;width:20.9pt;height:22.4pt;z-index:252052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" filled="f" stroked="f">
                <v:textbox>
                  <w:txbxContent>
                    <w:p w14:paraId="107F0048" w14:textId="77777777" w:rsidR="00866056" w:rsidRPr="0044432C" w:rsidRDefault="00866056" w:rsidP="00866056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B684165" w14:textId="77777777" w:rsidR="00866056" w:rsidRDefault="00866056" w:rsidP="00866056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46336" behindDoc="0" locked="0" layoutInCell="1" allowOverlap="1" wp14:anchorId="2B7C29D7" wp14:editId="555DEC9A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163" name="Straight Arrow Connector 1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950784" id="Straight Arrow Connector 1163" o:spid="_x0000_s1026" type="#_x0000_t32" style="position:absolute;margin-left:69.85pt;margin-top:8.4pt;width:75.8pt;height:0;z-index:25204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NSO8ZPEBAABC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69A1BCBF" w14:textId="77777777" w:rsidR="00866056" w:rsidRDefault="00866056" w:rsidP="00866056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05FA7191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C11D59" w14:paraId="28EC4D42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73E3857D" w14:textId="77777777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8506FD" w14:textId="39B3B284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A1E68" w14:textId="1147A0A2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1D576B" w14:textId="476295CA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AF8354" w14:textId="61B00622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4E173D" w14:textId="3F18E797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E6464" w14:textId="005939B0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BE1304" w14:textId="1F74A704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C11D59" w14:paraId="72D7CFF1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0C5C976D" w14:textId="77777777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29D7C9" w14:textId="6C9CD185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813C8" w14:textId="54E3FA21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BD0BA" w14:textId="141C9FBF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326CC" w14:textId="2AD652D3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40E91" w14:textId="2F5BE7EF" w:rsidR="00C11D59" w:rsidRPr="00C11D59" w:rsidRDefault="00C11D59" w:rsidP="00C11D59">
            <w:pPr>
              <w:spacing w:line="240" w:lineRule="auto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F9BD4" w14:textId="02BF43AD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9F4FA" w14:textId="101EDED4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C11D59" w14:paraId="7B22C23E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5C51486F" w14:textId="77777777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54BC24" w14:textId="2650EF6F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2878C" w14:textId="77E00196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6D0DD" w14:textId="7B2349A1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7814E" w14:textId="2D5C24B5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87112" w14:textId="645816BF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669F3" w14:textId="5FFBF5C7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B61C6" w14:textId="7F60AE62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C11D59" w14:paraId="0C153C9F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7F82B224" w14:textId="77777777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F90564" w14:textId="471CAFCA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09FFA" w14:textId="75A19466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5FAB6" w14:textId="39A7CAE6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FD722" w14:textId="5B7723C5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2D03F9" w14:textId="25D42744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FE5261" w14:textId="486E88CB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B34CB" w14:textId="55FDD6CD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</w:t>
            </w:r>
          </w:p>
        </w:tc>
      </w:tr>
    </w:tbl>
    <w:p w14:paraId="25C35051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50ED01E0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6. </w:t>
      </w:r>
    </w:p>
    <w:p w14:paraId="2F6DCF09" w14:textId="6DB2AA6C" w:rsidR="00235D97" w:rsidRPr="00C11D59" w:rsidRDefault="00C11D59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У четвертой вершины также не осталось </w:t>
      </w:r>
      <w:proofErr w:type="spellStart"/>
      <w:r>
        <w:rPr>
          <w:rFonts w:ascii="Times New Roman" w:hAnsi="Times New Roman"/>
          <w:sz w:val="28"/>
        </w:rPr>
        <w:t>незакрашенных</w:t>
      </w:r>
      <w:proofErr w:type="spellEnd"/>
      <w:r>
        <w:rPr>
          <w:rFonts w:ascii="Times New Roman" w:hAnsi="Times New Roman"/>
          <w:sz w:val="28"/>
        </w:rPr>
        <w:t xml:space="preserve"> смежных вершин, поэтому закрашиваем ее в черный и возвращаемся к 1 вершине.</w:t>
      </w:r>
    </w:p>
    <w:p w14:paraId="2BBDB9D4" w14:textId="77777777" w:rsidR="00C11D59" w:rsidRDefault="00C11D59" w:rsidP="00C11D59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79104" behindDoc="0" locked="0" layoutInCell="1" allowOverlap="1" wp14:anchorId="770FB7CE" wp14:editId="310B4FC6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18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673C4F" w14:textId="77777777" w:rsidR="00C11D59" w:rsidRPr="00E0599E" w:rsidRDefault="00C11D59" w:rsidP="00C11D59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0FB7CE" id="_x0000_s1117" type="#_x0000_t202" style="position:absolute;left:0;text-align:left;margin-left:53.7pt;margin-top:12.75pt;width:20.9pt;height:22.4pt;z-index:2520791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" filled="f" stroked="f">
                <v:textbox>
                  <w:txbxContent>
                    <w:p w14:paraId="53673C4F" w14:textId="77777777" w:rsidR="00C11D59" w:rsidRPr="00E0599E" w:rsidRDefault="00C11D59" w:rsidP="00C11D59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76032" behindDoc="0" locked="0" layoutInCell="1" allowOverlap="1" wp14:anchorId="1A00352D" wp14:editId="1504B573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18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8182FC" w14:textId="77777777" w:rsidR="00C11D59" w:rsidRPr="0044432C" w:rsidRDefault="00C11D59" w:rsidP="00C11D59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00352D" id="_x0000_s1118" type="#_x0000_t202" style="position:absolute;left:0;text-align:left;margin-left:151.55pt;margin-top:12.55pt;width:20.9pt;height:22.4pt;z-index:2520760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" filled="f" stroked="f">
                <v:textbox>
                  <w:txbxContent>
                    <w:p w14:paraId="3A8182FC" w14:textId="77777777" w:rsidR="00C11D59" w:rsidRPr="0044432C" w:rsidRDefault="00C11D59" w:rsidP="00C11D59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88EC4F2" w14:textId="77777777" w:rsidR="00C11D59" w:rsidRDefault="00C11D59" w:rsidP="00C11D59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55552" behindDoc="0" locked="0" layoutInCell="1" allowOverlap="1" wp14:anchorId="70B1B5CC" wp14:editId="6C9835B6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188" name="Straight Arrow Connector 11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42A9F4" id="Straight Arrow Connector 1188" o:spid="_x0000_s1026" type="#_x0000_t32" style="position:absolute;margin-left:88.95pt;margin-top:8.75pt;width:51.8pt;height:0;z-index:25205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6576" behindDoc="1" locked="0" layoutInCell="1" allowOverlap="1" wp14:anchorId="265188D2" wp14:editId="20FAA3F4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189" name="Oval 11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8F0FE5F" id="Oval 1189" o:spid="_x0000_s1026" style="position:absolute;margin-left:49.65pt;margin-top:-9.8pt;width:34.9pt;height:34.9pt;z-index:-25125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7600" behindDoc="0" locked="0" layoutInCell="1" allowOverlap="1" wp14:anchorId="4A707BF1" wp14:editId="584F9E26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190" name="Oval 11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247214E" id="Oval 1190" o:spid="_x0000_s1026" style="position:absolute;margin-left:145.6pt;margin-top:-7.4pt;width:34.9pt;height:34.9pt;z-index:25205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082643F8" w14:textId="77777777" w:rsidR="00C11D59" w:rsidRDefault="00C11D59" w:rsidP="00C11D59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58624" behindDoc="0" locked="0" layoutInCell="1" allowOverlap="1" wp14:anchorId="0172EA3B" wp14:editId="3090856B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191" name="Straight Arrow Connector 1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B5C32D" id="Straight Arrow Connector 1191" o:spid="_x0000_s1026" type="#_x0000_t32" style="position:absolute;margin-left:177.1pt;margin-top:5.35pt;width:21.7pt;height:19.25pt;z-index:25205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59648" behindDoc="0" locked="0" layoutInCell="1" allowOverlap="1" wp14:anchorId="335B2540" wp14:editId="4AB0E340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192" name="Straight Arrow Connector 1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C76689" id="Straight Arrow Connector 1192" o:spid="_x0000_s1026" type="#_x0000_t32" style="position:absolute;margin-left:133.35pt;margin-top:5.3pt;width:18.95pt;height:19.35pt;flip:y;z-index:25205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60672" behindDoc="0" locked="0" layoutInCell="1" allowOverlap="1" wp14:anchorId="7F0AEC05" wp14:editId="19389A8F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193" name="Oval 1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FC16386" id="Oval 1193" o:spid="_x0000_s1026" style="position:absolute;margin-left:192.55pt;margin-top:21.8pt;width:34.9pt;height:34.9pt;z-index:25206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61696" behindDoc="0" locked="0" layoutInCell="1" allowOverlap="1" wp14:anchorId="5C560941" wp14:editId="6BADF9BF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194" name="Oval 1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F800057" id="Oval 1194" o:spid="_x0000_s1026" style="position:absolute;margin-left:-12.5pt;margin-top:21.75pt;width:34.9pt;height:34.9pt;z-index:25206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" fillcolor="white [3212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62720" behindDoc="0" locked="0" layoutInCell="1" allowOverlap="1" wp14:anchorId="0C530D40" wp14:editId="69300346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195" name="Straight Arrow Connector 1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B1BD64" id="Straight Arrow Connector 1195" o:spid="_x0000_s1026" type="#_x0000_t32" style="position:absolute;margin-left:19.15pt;margin-top:2.45pt;width:30.55pt;height:22.35pt;flip:x;z-index:25206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63744" behindDoc="0" locked="0" layoutInCell="1" allowOverlap="1" wp14:anchorId="71FA8904" wp14:editId="33675092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196" name="Oval 1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BCA3C0A" id="Oval 1196" o:spid="_x0000_s1026" style="position:absolute;margin-left:102.55pt;margin-top:21.75pt;width:34.9pt;height:34.9pt;z-index:25206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</w:p>
    <w:p w14:paraId="3F0A4295" w14:textId="77777777" w:rsidR="00C11D59" w:rsidRDefault="00C11D59" w:rsidP="00C11D59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75008" behindDoc="0" locked="0" layoutInCell="1" allowOverlap="1" wp14:anchorId="1D8ABD18" wp14:editId="6E850334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19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8AC0AF" w14:textId="77777777" w:rsidR="00C11D59" w:rsidRPr="00C11D59" w:rsidRDefault="00C11D59" w:rsidP="00C11D5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8ABD18" id="_x0000_s1119" type="#_x0000_t202" style="position:absolute;left:0;text-align:left;margin-left:199.05pt;margin-top:11.5pt;width:20.9pt;height:22.4pt;z-index:2520750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" filled="f" stroked="f">
                <v:textbox>
                  <w:txbxContent>
                    <w:p w14:paraId="158AC0AF" w14:textId="77777777" w:rsidR="00C11D59" w:rsidRPr="00C11D59" w:rsidRDefault="00C11D59" w:rsidP="00C11D5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73984" behindDoc="0" locked="0" layoutInCell="1" allowOverlap="1" wp14:anchorId="7FD8D8A6" wp14:editId="3CFC54C3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19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0EC9D4" w14:textId="77777777" w:rsidR="00C11D59" w:rsidRPr="0044432C" w:rsidRDefault="00C11D59" w:rsidP="00C11D59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D8D8A6" id="_x0000_s1120" type="#_x0000_t202" style="position:absolute;left:0;text-align:left;margin-left:109.05pt;margin-top:12.2pt;width:20.9pt;height:22.4pt;z-index:2520739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" filled="f" stroked="f">
                <v:textbox>
                  <w:txbxContent>
                    <w:p w14:paraId="070EC9D4" w14:textId="77777777" w:rsidR="00C11D59" w:rsidRPr="0044432C" w:rsidRDefault="00C11D59" w:rsidP="00C11D59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72960" behindDoc="0" locked="0" layoutInCell="1" allowOverlap="1" wp14:anchorId="374C8B71" wp14:editId="0E8E3649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19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616BBB" w14:textId="77777777" w:rsidR="00C11D59" w:rsidRPr="0044432C" w:rsidRDefault="00C11D59" w:rsidP="00C11D59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4C8B71" id="_x0000_s1121" type="#_x0000_t202" style="position:absolute;left:0;text-align:left;margin-left:-7.5pt;margin-top:11.45pt;width:20.9pt;height:22.4pt;z-index:2520729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" filled="f" stroked="f">
                <v:textbox>
                  <w:txbxContent>
                    <w:p w14:paraId="5D616BBB" w14:textId="77777777" w:rsidR="00C11D59" w:rsidRPr="0044432C" w:rsidRDefault="00C11D59" w:rsidP="00C11D59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7A91E88" w14:textId="77777777" w:rsidR="00C11D59" w:rsidRDefault="00C11D59" w:rsidP="00C11D59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64768" behindDoc="0" locked="0" layoutInCell="1" allowOverlap="1" wp14:anchorId="00C545E5" wp14:editId="2B171E96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200" name="Straight Arrow Connector 1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679D75" id="Straight Arrow Connector 1200" o:spid="_x0000_s1026" type="#_x0000_t32" style="position:absolute;margin-left:22.65pt;margin-top:4.35pt;width:80pt;height:3.6pt;flip:y;z-index:25206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7E04F70F" w14:textId="77777777" w:rsidR="00C11D59" w:rsidRDefault="00C11D59" w:rsidP="00C11D59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65792" behindDoc="0" locked="0" layoutInCell="1" allowOverlap="1" wp14:anchorId="30FD2368" wp14:editId="7A44139F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201" name="Oval 1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E6ABFCB" id="Oval 1201" o:spid="_x0000_s1026" style="position:absolute;margin-left:32.15pt;margin-top:38.1pt;width:34.9pt;height:34.9pt;z-index:25206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66816" behindDoc="0" locked="0" layoutInCell="1" allowOverlap="1" wp14:anchorId="20B1C438" wp14:editId="5EC1678B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202" name="Straight Arrow Connector 1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CB3490" id="Straight Arrow Connector 1202" o:spid="_x0000_s1026" type="#_x0000_t32" style="position:absolute;margin-left:13.15pt;margin-top:8.15pt;width:22.9pt;height:32.75pt;z-index:252066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67840" behindDoc="0" locked="0" layoutInCell="1" allowOverlap="1" wp14:anchorId="3CAE191C" wp14:editId="7E062A4C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203" name="Straight Arrow Connector 1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F4F6A5" id="Straight Arrow Connector 1203" o:spid="_x0000_s1026" type="#_x0000_t32" style="position:absolute;margin-left:63.3pt;margin-top:2.7pt;width:39.25pt;height:34.9pt;flip:x;z-index:25206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68864" behindDoc="0" locked="0" layoutInCell="1" allowOverlap="1" wp14:anchorId="4D91B1BA" wp14:editId="695BF9D2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204" name="Oval 1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30FAFEE" id="Oval 1204" o:spid="_x0000_s1026" style="position:absolute;margin-left:148.4pt;margin-top:41.35pt;width:34.9pt;height:34.9pt;z-index:252068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69888" behindDoc="0" locked="0" layoutInCell="1" allowOverlap="1" wp14:anchorId="088BD18C" wp14:editId="76F29CAE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205" name="Straight Arrow Connector 1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E26658" id="Straight Arrow Connector 1205" o:spid="_x0000_s1026" type="#_x0000_t32" style="position:absolute;margin-left:129.85pt;margin-top:8.15pt;width:22.9pt;height:32.7pt;z-index:252069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70912" behindDoc="0" locked="0" layoutInCell="1" allowOverlap="1" wp14:anchorId="5471C196" wp14:editId="2B1C736E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206" name="Straight Arrow Connector 1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03BE2F" id="Straight Arrow Connector 1206" o:spid="_x0000_s1026" type="#_x0000_t32" style="position:absolute;margin-left:177.3pt;margin-top:8.15pt;width:21.8pt;height:32.7pt;flip:x;z-index:252070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</w:p>
    <w:p w14:paraId="1F86E85F" w14:textId="77777777" w:rsidR="00C11D59" w:rsidRDefault="00C11D59" w:rsidP="00C11D59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158D49F9" w14:textId="77777777" w:rsidR="00C11D59" w:rsidRDefault="00C11D59" w:rsidP="00C11D59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77056" behindDoc="0" locked="0" layoutInCell="1" allowOverlap="1" wp14:anchorId="7D8517ED" wp14:editId="75F3DE8C">
                <wp:simplePos x="0" y="0"/>
                <wp:positionH relativeFrom="column">
                  <wp:posOffset>1948815</wp:posOffset>
                </wp:positionH>
                <wp:positionV relativeFrom="paragraph">
                  <wp:posOffset>179705</wp:posOffset>
                </wp:positionV>
                <wp:extent cx="265430" cy="284480"/>
                <wp:effectExtent l="0" t="0" r="0" b="1270"/>
                <wp:wrapSquare wrapText="bothSides"/>
                <wp:docPr id="12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D6EDB18" w14:textId="77777777" w:rsidR="00C11D59" w:rsidRPr="00C11D59" w:rsidRDefault="00C11D59" w:rsidP="00C11D5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8517ED" id="_x0000_s1122" type="#_x0000_t202" style="position:absolute;margin-left:153.45pt;margin-top:14.15pt;width:20.9pt;height:22.4pt;z-index:2520770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" filled="f" stroked="f">
                <v:textbox>
                  <w:txbxContent>
                    <w:p w14:paraId="7D6EDB18" w14:textId="77777777" w:rsidR="00C11D59" w:rsidRPr="00C11D59" w:rsidRDefault="00C11D59" w:rsidP="00C11D5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78080" behindDoc="0" locked="0" layoutInCell="1" allowOverlap="1" wp14:anchorId="27ADA004" wp14:editId="4AE0765F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20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C52DF02" w14:textId="77777777" w:rsidR="00C11D59" w:rsidRPr="0044432C" w:rsidRDefault="00C11D59" w:rsidP="00C11D59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ADA004" id="_x0000_s1123" type="#_x0000_t202" style="position:absolute;margin-left:36.15pt;margin-top:9.7pt;width:20.9pt;height:22.4pt;z-index:2520780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" filled="f" stroked="f">
                <v:textbox>
                  <w:txbxContent>
                    <w:p w14:paraId="1C52DF02" w14:textId="77777777" w:rsidR="00C11D59" w:rsidRPr="0044432C" w:rsidRDefault="00C11D59" w:rsidP="00C11D59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85B978B" w14:textId="77777777" w:rsidR="00C11D59" w:rsidRDefault="00C11D59" w:rsidP="00C11D59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71936" behindDoc="0" locked="0" layoutInCell="1" allowOverlap="1" wp14:anchorId="2029E7D7" wp14:editId="02AFE7F8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209" name="Straight Arrow Connector 1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654AD9" id="Straight Arrow Connector 1209" o:spid="_x0000_s1026" type="#_x0000_t32" style="position:absolute;margin-left:69.85pt;margin-top:8.4pt;width:75.8pt;height:0;z-index:25207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1CD19148" w14:textId="77777777" w:rsidR="00C11D59" w:rsidRDefault="00C11D59" w:rsidP="00C11D59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22AC4BE3" w14:textId="77777777" w:rsidR="00235D97" w:rsidRDefault="00235D97" w:rsidP="00BA7FEB">
      <w:pPr>
        <w:spacing w:after="0" w:line="240" w:lineRule="auto"/>
        <w:jc w:val="both"/>
        <w:rPr>
          <w:rFonts w:ascii="Times New Roman" w:hAnsi="Times New Roman"/>
          <w:sz w:val="28"/>
          <w:u w:val="single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C11D59" w14:paraId="789EAAE1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38233C5B" w14:textId="1E68A333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CF36C4" w14:textId="36D72A51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4D086" w14:textId="669411EB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07DEC" w14:textId="2A3B1422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B8706" w14:textId="49646D3C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7C52C" w14:textId="6F09DC78" w:rsidR="00C11D59" w:rsidRP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41A94" w14:textId="1883CBB1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C6154" w14:textId="4BD2409F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C11D59" w14:paraId="2B7F1380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7A0E71FF" w14:textId="69A4482F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383202" w14:textId="5DCA009A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E33FA1" w14:textId="1472AD80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CF993" w14:textId="7F3734BA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F606F" w14:textId="77ABADC3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3489C" w14:textId="174D663A" w:rsidR="00C11D59" w:rsidRPr="00C11D59" w:rsidRDefault="00C11D59" w:rsidP="00C11D59">
            <w:pPr>
              <w:spacing w:line="240" w:lineRule="auto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54AB0" w14:textId="58E2BED4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EF664" w14:textId="0D240BB9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C11D59" w14:paraId="5795EDC3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451BDFAE" w14:textId="1DBF6DED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60E94E" w14:textId="283FAA6D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34008" w14:textId="377B6687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C65EC" w14:textId="22A6F1EC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EE1AF" w14:textId="6669BD3D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A4ACFA" w14:textId="34B3A0FF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CA15A" w14:textId="6F34957E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6CBD0" w14:textId="7AD68C43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C11D59" w14:paraId="6E78B60A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2DCF2DC7" w14:textId="27FD6924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1C0044" w14:textId="7778B773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42E36E" w14:textId="648E127D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1BCBAE" w14:textId="6BF39B5E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19679" w14:textId="3587F1E1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665A4" w14:textId="27E0C165" w:rsidR="00C11D59" w:rsidRPr="00C11D59" w:rsidRDefault="00C11D59" w:rsidP="00C11D59">
            <w:pPr>
              <w:spacing w:line="240" w:lineRule="auto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61B91" w14:textId="22E31B63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C8574" w14:textId="41A4D6D7" w:rsidR="00C11D59" w:rsidRDefault="00C11D59" w:rsidP="00C11D5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</w:t>
            </w:r>
          </w:p>
        </w:tc>
      </w:tr>
    </w:tbl>
    <w:p w14:paraId="27EC8410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379318FA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7. </w:t>
      </w:r>
    </w:p>
    <w:p w14:paraId="3E9F6C5B" w14:textId="2D30C3D5" w:rsidR="00235D97" w:rsidRDefault="00BA7FEB" w:rsidP="00BA7FE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Первая вершина также не имеет смежных </w:t>
      </w:r>
      <w:proofErr w:type="spellStart"/>
      <w:r>
        <w:rPr>
          <w:rFonts w:ascii="Times New Roman" w:hAnsi="Times New Roman"/>
          <w:sz w:val="28"/>
        </w:rPr>
        <w:t>незакрашенных</w:t>
      </w:r>
      <w:proofErr w:type="spellEnd"/>
      <w:r>
        <w:rPr>
          <w:rFonts w:ascii="Times New Roman" w:hAnsi="Times New Roman"/>
          <w:sz w:val="28"/>
        </w:rPr>
        <w:t xml:space="preserve"> вершин, поэтому красим ее в черный и возвращаемся к нулевой вершине.</w:t>
      </w:r>
    </w:p>
    <w:p w14:paraId="760A821A" w14:textId="0C2E2798" w:rsidR="00BA7FEB" w:rsidRDefault="00BA7FEB" w:rsidP="00BA7FE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18A43ABB" w14:textId="77777777" w:rsidR="00BA7FEB" w:rsidRDefault="00BA7FEB" w:rsidP="00BA7FE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04704" behindDoc="0" locked="0" layoutInCell="1" allowOverlap="1" wp14:anchorId="2F5BA4EC" wp14:editId="69D2CC52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23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1952722" w14:textId="77777777" w:rsidR="00BA7FEB" w:rsidRPr="00E0599E" w:rsidRDefault="00BA7FEB" w:rsidP="00BA7FE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5BA4EC" id="_x0000_s1124" type="#_x0000_t202" style="position:absolute;left:0;text-align:left;margin-left:53.7pt;margin-top:12.75pt;width:20.9pt;height:22.4pt;z-index:252104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" filled="f" stroked="f">
                <v:textbox>
                  <w:txbxContent>
                    <w:p w14:paraId="31952722" w14:textId="77777777" w:rsidR="00BA7FEB" w:rsidRPr="00E0599E" w:rsidRDefault="00BA7FEB" w:rsidP="00BA7FE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01632" behindDoc="0" locked="0" layoutInCell="1" allowOverlap="1" wp14:anchorId="56F556C8" wp14:editId="1D0F0D33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23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20AFE9F" w14:textId="77777777" w:rsidR="00BA7FEB" w:rsidRPr="00D17D2B" w:rsidRDefault="00BA7FEB" w:rsidP="00BA7FE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D17D2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F556C8" id="_x0000_s1125" type="#_x0000_t202" style="position:absolute;left:0;text-align:left;margin-left:151.55pt;margin-top:12.55pt;width:20.9pt;height:22.4pt;z-index:252101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" filled="f" stroked="f">
                <v:textbox>
                  <w:txbxContent>
                    <w:p w14:paraId="420AFE9F" w14:textId="77777777" w:rsidR="00BA7FEB" w:rsidRPr="00D17D2B" w:rsidRDefault="00BA7FEB" w:rsidP="00BA7FE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D17D2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F6DCBA2" w14:textId="77777777" w:rsidR="00BA7FEB" w:rsidRDefault="00BA7FEB" w:rsidP="00BA7FE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81152" behindDoc="0" locked="0" layoutInCell="1" allowOverlap="1" wp14:anchorId="657A2F7F" wp14:editId="1B7D1067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234" name="Straight Arrow Connector 12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F94F36" id="Straight Arrow Connector 1234" o:spid="_x0000_s1026" type="#_x0000_t32" style="position:absolute;margin-left:88.95pt;margin-top:8.75pt;width:51.8pt;height:0;z-index:252081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82176" behindDoc="1" locked="0" layoutInCell="1" allowOverlap="1" wp14:anchorId="27EAFD29" wp14:editId="7CFEDB24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235" name="Oval 12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75C998E" id="Oval 1235" o:spid="_x0000_s1026" style="position:absolute;margin-left:49.65pt;margin-top:-9.8pt;width:34.9pt;height:34.9pt;z-index:-25123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83200" behindDoc="0" locked="0" layoutInCell="1" allowOverlap="1" wp14:anchorId="5829FEB2" wp14:editId="410A426F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236" name="Oval 12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E750959" id="Oval 1236" o:spid="_x0000_s1026" style="position:absolute;margin-left:145.6pt;margin-top:-7.4pt;width:34.9pt;height:34.9pt;z-index:25208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6229EC6D" w14:textId="77777777" w:rsidR="00BA7FEB" w:rsidRDefault="00BA7FEB" w:rsidP="00BA7FE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84224" behindDoc="0" locked="0" layoutInCell="1" allowOverlap="1" wp14:anchorId="1217BFF4" wp14:editId="342BA0F9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237" name="Straight Arrow Connector 12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A3871B" id="Straight Arrow Connector 1237" o:spid="_x0000_s1026" type="#_x0000_t32" style="position:absolute;margin-left:177.1pt;margin-top:5.35pt;width:21.7pt;height:19.25pt;z-index:25208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85248" behindDoc="0" locked="0" layoutInCell="1" allowOverlap="1" wp14:anchorId="08CB462E" wp14:editId="794FFE64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238" name="Straight Arrow Connector 12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6DFB62" id="Straight Arrow Connector 1238" o:spid="_x0000_s1026" type="#_x0000_t32" style="position:absolute;margin-left:133.35pt;margin-top:5.3pt;width:18.95pt;height:19.35pt;flip:y;z-index:25208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86272" behindDoc="0" locked="0" layoutInCell="1" allowOverlap="1" wp14:anchorId="0CDF3E90" wp14:editId="6B6FD414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239" name="Oval 12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475C550" id="Oval 1239" o:spid="_x0000_s1026" style="position:absolute;margin-left:192.55pt;margin-top:21.8pt;width:34.9pt;height:34.9pt;z-index:252086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87296" behindDoc="0" locked="0" layoutInCell="1" allowOverlap="1" wp14:anchorId="3C280531" wp14:editId="665C0170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240" name="Oval 12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F65310F" id="Oval 1240" o:spid="_x0000_s1026" style="position:absolute;margin-left:-12.5pt;margin-top:21.75pt;width:34.9pt;height:34.9pt;z-index:25208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" fillcolor="white [3212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88320" behindDoc="0" locked="0" layoutInCell="1" allowOverlap="1" wp14:anchorId="72B02151" wp14:editId="69FB1563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241" name="Straight Arrow Connector 12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AF83DB" id="Straight Arrow Connector 1241" o:spid="_x0000_s1026" type="#_x0000_t32" style="position:absolute;margin-left:19.15pt;margin-top:2.45pt;width:30.55pt;height:22.35pt;flip:x;z-index:25208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89344" behindDoc="0" locked="0" layoutInCell="1" allowOverlap="1" wp14:anchorId="607065A2" wp14:editId="52F7DC8E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242" name="Oval 12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A97E4C2" id="Oval 1242" o:spid="_x0000_s1026" style="position:absolute;margin-left:102.55pt;margin-top:21.75pt;width:34.9pt;height:34.9pt;z-index:25208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</w:p>
    <w:p w14:paraId="7D60050F" w14:textId="77777777" w:rsidR="00BA7FEB" w:rsidRDefault="00BA7FEB" w:rsidP="00BA7FE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00608" behindDoc="0" locked="0" layoutInCell="1" allowOverlap="1" wp14:anchorId="09D51239" wp14:editId="4E28D7FE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24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D6E73D" w14:textId="77777777" w:rsidR="00BA7FEB" w:rsidRPr="00C11D59" w:rsidRDefault="00BA7FEB" w:rsidP="00BA7FE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D51239" id="_x0000_s1126" type="#_x0000_t202" style="position:absolute;left:0;text-align:left;margin-left:199.05pt;margin-top:11.5pt;width:20.9pt;height:22.4pt;z-index:2521006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" filled="f" stroked="f">
                <v:textbox>
                  <w:txbxContent>
                    <w:p w14:paraId="3AD6E73D" w14:textId="77777777" w:rsidR="00BA7FEB" w:rsidRPr="00C11D59" w:rsidRDefault="00BA7FEB" w:rsidP="00BA7FE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99584" behindDoc="0" locked="0" layoutInCell="1" allowOverlap="1" wp14:anchorId="0FF30976" wp14:editId="79BEB3B4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24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71E1F4" w14:textId="77777777" w:rsidR="00BA7FEB" w:rsidRPr="0044432C" w:rsidRDefault="00BA7FEB" w:rsidP="00BA7FE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F30976" id="_x0000_s1127" type="#_x0000_t202" style="position:absolute;left:0;text-align:left;margin-left:109.05pt;margin-top:12.2pt;width:20.9pt;height:22.4pt;z-index:2520995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" filled="f" stroked="f">
                <v:textbox>
                  <w:txbxContent>
                    <w:p w14:paraId="6171E1F4" w14:textId="77777777" w:rsidR="00BA7FEB" w:rsidRPr="0044432C" w:rsidRDefault="00BA7FEB" w:rsidP="00BA7FE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098560" behindDoc="0" locked="0" layoutInCell="1" allowOverlap="1" wp14:anchorId="2400F74E" wp14:editId="541C2900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24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F642D4" w14:textId="77777777" w:rsidR="00BA7FEB" w:rsidRPr="0044432C" w:rsidRDefault="00BA7FEB" w:rsidP="00BA7FE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00F74E" id="_x0000_s1128" type="#_x0000_t202" style="position:absolute;left:0;text-align:left;margin-left:-7.5pt;margin-top:11.45pt;width:20.9pt;height:22.4pt;z-index:2520985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" filled="f" stroked="f">
                <v:textbox>
                  <w:txbxContent>
                    <w:p w14:paraId="68F642D4" w14:textId="77777777" w:rsidR="00BA7FEB" w:rsidRPr="0044432C" w:rsidRDefault="00BA7FEB" w:rsidP="00BA7FE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7AF0D21" w14:textId="77777777" w:rsidR="00BA7FEB" w:rsidRDefault="00BA7FEB" w:rsidP="00BA7FE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90368" behindDoc="0" locked="0" layoutInCell="1" allowOverlap="1" wp14:anchorId="575DD1A5" wp14:editId="45408F51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246" name="Straight Arrow Connector 12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68835E" id="Straight Arrow Connector 1246" o:spid="_x0000_s1026" type="#_x0000_t32" style="position:absolute;margin-left:22.65pt;margin-top:4.35pt;width:80pt;height:3.6pt;flip:y;z-index:25209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Jpsa674AQAAUQ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41978E6B" w14:textId="77777777" w:rsidR="00BA7FEB" w:rsidRDefault="00BA7FEB" w:rsidP="00BA7FE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91392" behindDoc="0" locked="0" layoutInCell="1" allowOverlap="1" wp14:anchorId="58C6F13D" wp14:editId="632190B1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247" name="Oval 12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2A2D37E" id="Oval 1247" o:spid="_x0000_s1026" style="position:absolute;margin-left:32.15pt;margin-top:38.1pt;width:34.9pt;height:34.9pt;z-index:25209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92416" behindDoc="0" locked="0" layoutInCell="1" allowOverlap="1" wp14:anchorId="19B8C6D9" wp14:editId="60B11F90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248" name="Straight Arrow Connector 12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DCA9AB" id="Straight Arrow Connector 1248" o:spid="_x0000_s1026" type="#_x0000_t32" style="position:absolute;margin-left:13.15pt;margin-top:8.15pt;width:22.9pt;height:32.75pt;z-index:25209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93440" behindDoc="0" locked="0" layoutInCell="1" allowOverlap="1" wp14:anchorId="0614C204" wp14:editId="6563B9BD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249" name="Straight Arrow Connector 12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0C5161" id="Straight Arrow Connector 1249" o:spid="_x0000_s1026" type="#_x0000_t32" style="position:absolute;margin-left:63.3pt;margin-top:2.7pt;width:39.25pt;height:34.9pt;flip:x;z-index:25209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Bbz7oABAgAAUQ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94464" behindDoc="0" locked="0" layoutInCell="1" allowOverlap="1" wp14:anchorId="3DD980E5" wp14:editId="5C32A6FC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250" name="Oval 12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AB415F4" id="Oval 1250" o:spid="_x0000_s1026" style="position:absolute;margin-left:148.4pt;margin-top:41.35pt;width:34.9pt;height:34.9pt;z-index:25209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95488" behindDoc="0" locked="0" layoutInCell="1" allowOverlap="1" wp14:anchorId="1E3CEA90" wp14:editId="21FF6810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251" name="Straight Arrow Connector 12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170DEB" id="Straight Arrow Connector 1251" o:spid="_x0000_s1026" type="#_x0000_t32" style="position:absolute;margin-left:129.85pt;margin-top:8.15pt;width:22.9pt;height:32.7pt;z-index:25209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096512" behindDoc="0" locked="0" layoutInCell="1" allowOverlap="1" wp14:anchorId="5E47E7CE" wp14:editId="0794BA4F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252" name="Straight Arrow Connector 12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393110" id="Straight Arrow Connector 1252" o:spid="_x0000_s1026" type="#_x0000_t32" style="position:absolute;margin-left:177.3pt;margin-top:8.15pt;width:21.8pt;height:32.7pt;flip:x;z-index:252096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</w:p>
    <w:p w14:paraId="6E3F7A22" w14:textId="77777777" w:rsidR="00BA7FEB" w:rsidRDefault="00BA7FEB" w:rsidP="00BA7FE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143D4D56" w14:textId="77777777" w:rsidR="00BA7FEB" w:rsidRDefault="00BA7FEB" w:rsidP="00BA7FE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02656" behindDoc="0" locked="0" layoutInCell="1" allowOverlap="1" wp14:anchorId="6FBC0E76" wp14:editId="1C83B3B0">
                <wp:simplePos x="0" y="0"/>
                <wp:positionH relativeFrom="column">
                  <wp:posOffset>1948815</wp:posOffset>
                </wp:positionH>
                <wp:positionV relativeFrom="paragraph">
                  <wp:posOffset>179705</wp:posOffset>
                </wp:positionV>
                <wp:extent cx="265430" cy="284480"/>
                <wp:effectExtent l="0" t="0" r="0" b="1270"/>
                <wp:wrapSquare wrapText="bothSides"/>
                <wp:docPr id="125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A6E9C27" w14:textId="77777777" w:rsidR="00BA7FEB" w:rsidRPr="00C11D59" w:rsidRDefault="00BA7FEB" w:rsidP="00BA7FE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BC0E76" id="_x0000_s1129" type="#_x0000_t202" style="position:absolute;margin-left:153.45pt;margin-top:14.15pt;width:20.9pt;height:22.4pt;z-index:252102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" filled="f" stroked="f">
                <v:textbox>
                  <w:txbxContent>
                    <w:p w14:paraId="4A6E9C27" w14:textId="77777777" w:rsidR="00BA7FEB" w:rsidRPr="00C11D59" w:rsidRDefault="00BA7FEB" w:rsidP="00BA7FE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03680" behindDoc="0" locked="0" layoutInCell="1" allowOverlap="1" wp14:anchorId="0391334B" wp14:editId="74697B3E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25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037303" w14:textId="77777777" w:rsidR="00BA7FEB" w:rsidRPr="0044432C" w:rsidRDefault="00BA7FEB" w:rsidP="00BA7FE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91334B" id="_x0000_s1130" type="#_x0000_t202" style="position:absolute;margin-left:36.15pt;margin-top:9.7pt;width:20.9pt;height:22.4pt;z-index:252103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" filled="f" stroked="f">
                <v:textbox>
                  <w:txbxContent>
                    <w:p w14:paraId="34037303" w14:textId="77777777" w:rsidR="00BA7FEB" w:rsidRPr="0044432C" w:rsidRDefault="00BA7FEB" w:rsidP="00BA7FE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ECC8DC6" w14:textId="77777777" w:rsidR="00BA7FEB" w:rsidRDefault="00BA7FEB" w:rsidP="00BA7FE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97536" behindDoc="0" locked="0" layoutInCell="1" allowOverlap="1" wp14:anchorId="0DA9DFCE" wp14:editId="48FB9310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255" name="Straight Arrow Connector 12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B29FF84" id="Straight Arrow Connector 1255" o:spid="_x0000_s1026" type="#_x0000_t32" style="position:absolute;margin-left:69.85pt;margin-top:8.4pt;width:75.8pt;height:0;z-index:252097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XBwoGPEBAABC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61B1A757" w14:textId="77777777" w:rsidR="00BA7FEB" w:rsidRDefault="00BA7FEB" w:rsidP="00BA7FEB">
      <w:pPr>
        <w:spacing w:after="0" w:line="240" w:lineRule="auto"/>
        <w:jc w:val="both"/>
        <w:rPr>
          <w:rFonts w:ascii="Times New Roman" w:hAnsi="Times New Roman"/>
          <w:sz w:val="28"/>
        </w:rPr>
      </w:pPr>
    </w:p>
    <w:p w14:paraId="050CBC20" w14:textId="77777777" w:rsidR="00235D97" w:rsidRDefault="00235D97" w:rsidP="00235D97">
      <w:pPr>
        <w:spacing w:after="0" w:line="240" w:lineRule="auto"/>
        <w:jc w:val="both"/>
        <w:rPr>
          <w:rFonts w:ascii="Times New Roman" w:hAnsi="Times New Roman"/>
          <w:sz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BA7FEB" w14:paraId="666B8F03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4A8D6670" w14:textId="43996563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9FA73D" w14:textId="3F7D41C4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DF8CC0" w14:textId="1A430964" w:rsidR="00BA7FEB" w:rsidRPr="00D17D2B" w:rsidRDefault="00D17D2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27876D" w14:textId="09B1A70E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834D18" w14:textId="7E21B189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316C28" w14:textId="660FB746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F1D97" w14:textId="30F2DB76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EE248" w14:textId="1ACCA373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BA7FEB" w14:paraId="53E0CAE3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475A6265" w14:textId="2314560C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7DA3A4" w14:textId="4E984E39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BBA71" w14:textId="7ABEBDF0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C889A" w14:textId="74623381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11FAF" w14:textId="2E58D602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A96F12" w14:textId="031B0515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6BEA2" w14:textId="650B00D9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C366E" w14:textId="2CF64A1D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BA7FEB" w14:paraId="633D6926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71D457C1" w14:textId="51FCE442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377987" w14:textId="0414BCF2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3E17F8" w14:textId="05B4BB3F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A5C8A" w14:textId="2C1FC9AE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CCCA2" w14:textId="4F67E02D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34D07" w14:textId="03A5701F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EC7DB" w14:textId="134935C7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5ECE1" w14:textId="03FF105D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BA7FEB" w14:paraId="0D6F04E5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45F7C8D8" w14:textId="4B571402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E0F1D7" w14:textId="42BDEB2C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AAA1C" w14:textId="65753DBF" w:rsidR="00BA7FEB" w:rsidRDefault="00D17D2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4CC851" w14:textId="04D12FCC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DA498" w14:textId="31B66563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90148A" w14:textId="18A7B6CA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70CA3F" w14:textId="5629539B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0BC41A" w14:textId="66BF7F68" w:rsidR="00BA7FEB" w:rsidRDefault="00BA7FEB" w:rsidP="00BA7FE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</w:t>
            </w:r>
          </w:p>
        </w:tc>
      </w:tr>
    </w:tbl>
    <w:p w14:paraId="771B8AF2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76AE6A3C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8. </w:t>
      </w:r>
    </w:p>
    <w:p w14:paraId="1C2E779C" w14:textId="421AB4E3" w:rsidR="00235D97" w:rsidRDefault="00D17D2B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ереходим ко второй вершине и закрашиваем ее в серый цвет.</w:t>
      </w:r>
    </w:p>
    <w:p w14:paraId="1CC8FE7C" w14:textId="77777777" w:rsidR="00D17D2B" w:rsidRDefault="00D17D2B" w:rsidP="00D17D2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30304" behindDoc="0" locked="0" layoutInCell="1" allowOverlap="1" wp14:anchorId="540B180A" wp14:editId="48A626D4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25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C2D6224" w14:textId="77777777" w:rsidR="00D17D2B" w:rsidRPr="00E0599E" w:rsidRDefault="00D17D2B" w:rsidP="00D17D2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0B180A" id="_x0000_s1131" type="#_x0000_t202" style="position:absolute;left:0;text-align:left;margin-left:53.7pt;margin-top:12.75pt;width:20.9pt;height:22.4pt;z-index:2521303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" filled="f" stroked="f">
                <v:textbox>
                  <w:txbxContent>
                    <w:p w14:paraId="5C2D6224" w14:textId="77777777" w:rsidR="00D17D2B" w:rsidRPr="00E0599E" w:rsidRDefault="00D17D2B" w:rsidP="00D17D2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27232" behindDoc="0" locked="0" layoutInCell="1" allowOverlap="1" wp14:anchorId="292C5BC6" wp14:editId="25C97CB8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25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7E61FAE" w14:textId="77777777" w:rsidR="00D17D2B" w:rsidRPr="00D17D2B" w:rsidRDefault="00D17D2B" w:rsidP="00D17D2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D17D2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2C5BC6" id="_x0000_s1132" type="#_x0000_t202" style="position:absolute;left:0;text-align:left;margin-left:151.55pt;margin-top:12.55pt;width:20.9pt;height:22.4pt;z-index:2521272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" filled="f" stroked="f">
                <v:textbox>
                  <w:txbxContent>
                    <w:p w14:paraId="27E61FAE" w14:textId="77777777" w:rsidR="00D17D2B" w:rsidRPr="00D17D2B" w:rsidRDefault="00D17D2B" w:rsidP="00D17D2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D17D2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5D7A7FF" w14:textId="77777777" w:rsidR="00D17D2B" w:rsidRDefault="00D17D2B" w:rsidP="00D17D2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06752" behindDoc="0" locked="0" layoutInCell="1" allowOverlap="1" wp14:anchorId="3DC264C1" wp14:editId="65A005A5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258" name="Straight Arrow Connector 1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ACC0F9" id="Straight Arrow Connector 1258" o:spid="_x0000_s1026" type="#_x0000_t32" style="position:absolute;margin-left:88.95pt;margin-top:8.75pt;width:51.8pt;height:0;z-index:25210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07776" behindDoc="1" locked="0" layoutInCell="1" allowOverlap="1" wp14:anchorId="47057A5C" wp14:editId="3833F915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259" name="Oval 12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52035C9" id="Oval 1259" o:spid="_x0000_s1026" style="position:absolute;margin-left:49.65pt;margin-top:-9.8pt;width:34.9pt;height:34.9pt;z-index:-25120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08800" behindDoc="0" locked="0" layoutInCell="1" allowOverlap="1" wp14:anchorId="3CE7766B" wp14:editId="16B6ADE8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260" name="Oval 12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A3B8A68" id="Oval 1260" o:spid="_x0000_s1026" style="position:absolute;margin-left:145.6pt;margin-top:-7.4pt;width:34.9pt;height:34.9pt;z-index:25210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1D54D062" w14:textId="77777777" w:rsidR="00D17D2B" w:rsidRDefault="00D17D2B" w:rsidP="00D17D2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09824" behindDoc="0" locked="0" layoutInCell="1" allowOverlap="1" wp14:anchorId="793A583F" wp14:editId="4E586737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261" name="Straight Arrow Connector 1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EF151D" id="Straight Arrow Connector 1261" o:spid="_x0000_s1026" type="#_x0000_t32" style="position:absolute;margin-left:177.1pt;margin-top:5.35pt;width:21.7pt;height:19.25pt;z-index:25210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10848" behindDoc="0" locked="0" layoutInCell="1" allowOverlap="1" wp14:anchorId="307C8C69" wp14:editId="35237368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262" name="Straight Arrow Connector 1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9C8DCD" id="Straight Arrow Connector 1262" o:spid="_x0000_s1026" type="#_x0000_t32" style="position:absolute;margin-left:133.35pt;margin-top:5.3pt;width:18.95pt;height:19.35pt;flip:y;z-index:25211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11872" behindDoc="0" locked="0" layoutInCell="1" allowOverlap="1" wp14:anchorId="2C0F3FC3" wp14:editId="600DF3A7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263" name="Oval 1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F7D2672" id="Oval 1263" o:spid="_x0000_s1026" style="position:absolute;margin-left:192.55pt;margin-top:21.8pt;width:34.9pt;height:34.9pt;z-index:25211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12896" behindDoc="0" locked="0" layoutInCell="1" allowOverlap="1" wp14:anchorId="12494961" wp14:editId="252CE368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264" name="Oval 12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7D60DBD" id="Oval 1264" o:spid="_x0000_s1026" style="position:absolute;margin-left:-12.5pt;margin-top:21.75pt;width:34.9pt;height:34.9pt;z-index:252112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13920" behindDoc="0" locked="0" layoutInCell="1" allowOverlap="1" wp14:anchorId="6BC08286" wp14:editId="535C2CCA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265" name="Straight Arrow Connector 12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0B2D8C" id="Straight Arrow Connector 1265" o:spid="_x0000_s1026" type="#_x0000_t32" style="position:absolute;margin-left:19.15pt;margin-top:2.45pt;width:30.55pt;height:22.35pt;flip:x;z-index:25211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14944" behindDoc="0" locked="0" layoutInCell="1" allowOverlap="1" wp14:anchorId="122F209F" wp14:editId="35032212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266" name="Oval 12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5B3D632" id="Oval 1266" o:spid="_x0000_s1026" style="position:absolute;margin-left:102.55pt;margin-top:21.75pt;width:34.9pt;height:34.9pt;z-index:25211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</w:p>
    <w:p w14:paraId="59CB04E9" w14:textId="77777777" w:rsidR="00D17D2B" w:rsidRDefault="00D17D2B" w:rsidP="00D17D2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26208" behindDoc="0" locked="0" layoutInCell="1" allowOverlap="1" wp14:anchorId="543EC9C1" wp14:editId="07CEDA51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26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4C4E482" w14:textId="77777777" w:rsidR="00D17D2B" w:rsidRPr="00C11D59" w:rsidRDefault="00D17D2B" w:rsidP="00D17D2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3EC9C1" id="_x0000_s1133" type="#_x0000_t202" style="position:absolute;left:0;text-align:left;margin-left:199.05pt;margin-top:11.5pt;width:20.9pt;height:22.4pt;z-index:2521262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" filled="f" stroked="f">
                <v:textbox>
                  <w:txbxContent>
                    <w:p w14:paraId="14C4E482" w14:textId="77777777" w:rsidR="00D17D2B" w:rsidRPr="00C11D59" w:rsidRDefault="00D17D2B" w:rsidP="00D17D2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25184" behindDoc="0" locked="0" layoutInCell="1" allowOverlap="1" wp14:anchorId="259A09CD" wp14:editId="2176D60A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26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4CC86E" w14:textId="77777777" w:rsidR="00D17D2B" w:rsidRPr="0044432C" w:rsidRDefault="00D17D2B" w:rsidP="00D17D2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9A09CD" id="_x0000_s1134" type="#_x0000_t202" style="position:absolute;left:0;text-align:left;margin-left:109.05pt;margin-top:12.2pt;width:20.9pt;height:22.4pt;z-index:252125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" filled="f" stroked="f">
                <v:textbox>
                  <w:txbxContent>
                    <w:p w14:paraId="034CC86E" w14:textId="77777777" w:rsidR="00D17D2B" w:rsidRPr="0044432C" w:rsidRDefault="00D17D2B" w:rsidP="00D17D2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24160" behindDoc="0" locked="0" layoutInCell="1" allowOverlap="1" wp14:anchorId="66FE0BEE" wp14:editId="3B1CA28C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26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60C3D9" w14:textId="77777777" w:rsidR="00D17D2B" w:rsidRPr="0044432C" w:rsidRDefault="00D17D2B" w:rsidP="00D17D2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FE0BEE" id="_x0000_s1135" type="#_x0000_t202" style="position:absolute;left:0;text-align:left;margin-left:-7.5pt;margin-top:11.45pt;width:20.9pt;height:22.4pt;z-index:2521241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" filled="f" stroked="f">
                <v:textbox>
                  <w:txbxContent>
                    <w:p w14:paraId="4760C3D9" w14:textId="77777777" w:rsidR="00D17D2B" w:rsidRPr="0044432C" w:rsidRDefault="00D17D2B" w:rsidP="00D17D2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C883928" w14:textId="77777777" w:rsidR="00D17D2B" w:rsidRDefault="00D17D2B" w:rsidP="00D17D2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15968" behindDoc="0" locked="0" layoutInCell="1" allowOverlap="1" wp14:anchorId="54949CB7" wp14:editId="644CF9BC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270" name="Straight Arrow Connector 12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07B827" id="Straight Arrow Connector 1270" o:spid="_x0000_s1026" type="#_x0000_t32" style="position:absolute;margin-left:22.65pt;margin-top:4.35pt;width:80pt;height:3.6pt;flip:y;z-index:25211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71059D8D" w14:textId="77777777" w:rsidR="00D17D2B" w:rsidRDefault="00D17D2B" w:rsidP="00D17D2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16992" behindDoc="0" locked="0" layoutInCell="1" allowOverlap="1" wp14:anchorId="781598A8" wp14:editId="6F8E4C6E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271" name="Oval 12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7547AF2" id="Oval 1271" o:spid="_x0000_s1026" style="position:absolute;margin-left:32.15pt;margin-top:38.1pt;width:34.9pt;height:34.9pt;z-index:25211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18016" behindDoc="0" locked="0" layoutInCell="1" allowOverlap="1" wp14:anchorId="41170B47" wp14:editId="2C186B40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272" name="Straight Arrow Connector 12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92E7A5" id="Straight Arrow Connector 1272" o:spid="_x0000_s1026" type="#_x0000_t32" style="position:absolute;margin-left:13.15pt;margin-top:8.15pt;width:22.9pt;height:32.75pt;z-index:25211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19040" behindDoc="0" locked="0" layoutInCell="1" allowOverlap="1" wp14:anchorId="3FD74287" wp14:editId="40200B70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273" name="Straight Arrow Connector 1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FFAA5B" id="Straight Arrow Connector 1273" o:spid="_x0000_s1026" type="#_x0000_t32" style="position:absolute;margin-left:63.3pt;margin-top:2.7pt;width:39.25pt;height:34.9pt;flip:x;z-index:25211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20064" behindDoc="0" locked="0" layoutInCell="1" allowOverlap="1" wp14:anchorId="28638BB9" wp14:editId="0DF40F5A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274" name="Oval 12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E27FE8D" id="Oval 1274" o:spid="_x0000_s1026" style="position:absolute;margin-left:148.4pt;margin-top:41.35pt;width:34.9pt;height:34.9pt;z-index:25212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21088" behindDoc="0" locked="0" layoutInCell="1" allowOverlap="1" wp14:anchorId="66FDACAF" wp14:editId="2CD6B03C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275" name="Straight Arrow Connector 12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BEE835" id="Straight Arrow Connector 1275" o:spid="_x0000_s1026" type="#_x0000_t32" style="position:absolute;margin-left:129.85pt;margin-top:8.15pt;width:22.9pt;height:32.7pt;z-index:252121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22112" behindDoc="0" locked="0" layoutInCell="1" allowOverlap="1" wp14:anchorId="4333AE89" wp14:editId="30BB9536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276" name="Straight Arrow Connector 12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ABF52B" id="Straight Arrow Connector 1276" o:spid="_x0000_s1026" type="#_x0000_t32" style="position:absolute;margin-left:177.3pt;margin-top:8.15pt;width:21.8pt;height:32.7pt;flip:x;z-index:25212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" strokecolor="black [3213]" strokeweight="1pt">
                <v:stroke endarrow="block" joinstyle="miter"/>
              </v:shape>
            </w:pict>
          </mc:Fallback>
        </mc:AlternateContent>
      </w:r>
    </w:p>
    <w:p w14:paraId="7F7A2B3F" w14:textId="77777777" w:rsidR="00D17D2B" w:rsidRDefault="00D17D2B" w:rsidP="00D17D2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0CDA0800" w14:textId="77777777" w:rsidR="00D17D2B" w:rsidRDefault="00D17D2B" w:rsidP="00D17D2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28256" behindDoc="0" locked="0" layoutInCell="1" allowOverlap="1" wp14:anchorId="2758117C" wp14:editId="78A385DB">
                <wp:simplePos x="0" y="0"/>
                <wp:positionH relativeFrom="column">
                  <wp:posOffset>1948815</wp:posOffset>
                </wp:positionH>
                <wp:positionV relativeFrom="paragraph">
                  <wp:posOffset>179705</wp:posOffset>
                </wp:positionV>
                <wp:extent cx="265430" cy="284480"/>
                <wp:effectExtent l="0" t="0" r="0" b="1270"/>
                <wp:wrapSquare wrapText="bothSides"/>
                <wp:docPr id="127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555260" w14:textId="77777777" w:rsidR="00D17D2B" w:rsidRPr="00C11D59" w:rsidRDefault="00D17D2B" w:rsidP="00D17D2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58117C" id="_x0000_s1136" type="#_x0000_t202" style="position:absolute;margin-left:153.45pt;margin-top:14.15pt;width:20.9pt;height:22.4pt;z-index:252128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" filled="f" stroked="f">
                <v:textbox>
                  <w:txbxContent>
                    <w:p w14:paraId="2C555260" w14:textId="77777777" w:rsidR="00D17D2B" w:rsidRPr="00C11D59" w:rsidRDefault="00D17D2B" w:rsidP="00D17D2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29280" behindDoc="0" locked="0" layoutInCell="1" allowOverlap="1" wp14:anchorId="34530B29" wp14:editId="70DFED3F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27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1D906B" w14:textId="77777777" w:rsidR="00D17D2B" w:rsidRPr="0044432C" w:rsidRDefault="00D17D2B" w:rsidP="00D17D2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530B29" id="_x0000_s1137" type="#_x0000_t202" style="position:absolute;margin-left:36.15pt;margin-top:9.7pt;width:20.9pt;height:22.4pt;z-index:252129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" filled="f" stroked="f">
                <v:textbox>
                  <w:txbxContent>
                    <w:p w14:paraId="791D906B" w14:textId="77777777" w:rsidR="00D17D2B" w:rsidRPr="0044432C" w:rsidRDefault="00D17D2B" w:rsidP="00D17D2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371A212" w14:textId="77777777" w:rsidR="00D17D2B" w:rsidRDefault="00D17D2B" w:rsidP="00D17D2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23136" behindDoc="0" locked="0" layoutInCell="1" allowOverlap="1" wp14:anchorId="599D836B" wp14:editId="0AC791B1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279" name="Straight Arrow Connector 1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981177" id="Straight Arrow Connector 1279" o:spid="_x0000_s1026" type="#_x0000_t32" style="position:absolute;margin-left:69.85pt;margin-top:8.4pt;width:75.8pt;height:0;z-index:252123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59635D9C" w14:textId="77777777" w:rsidR="00D17D2B" w:rsidRDefault="00D17D2B" w:rsidP="00D17D2B">
      <w:pPr>
        <w:spacing w:after="0" w:line="240" w:lineRule="auto"/>
        <w:jc w:val="both"/>
        <w:rPr>
          <w:rFonts w:ascii="Times New Roman" w:hAnsi="Times New Roman"/>
          <w:sz w:val="28"/>
        </w:rPr>
      </w:pPr>
    </w:p>
    <w:p w14:paraId="159A514B" w14:textId="77777777" w:rsidR="00D17D2B" w:rsidRDefault="00D17D2B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D17D2B" w14:paraId="7CC83F3B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0B418F23" w14:textId="11DC4AFE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1CD980" w14:textId="6463C593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0EEA7" w14:textId="1D865CD0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60268E" w14:textId="7B5130A1" w:rsidR="00D17D2B" w:rsidRP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B3DDAB" w14:textId="26D5E277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BB8EB" w14:textId="05DDD5E4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1FA5F" w14:textId="39B78515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ED0AC" w14:textId="56EEB5D6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D17D2B" w14:paraId="19A7272E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292EB83D" w14:textId="2FAE076B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5ED51B" w14:textId="626DEBDF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21139" w14:textId="221677DD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FB9C30" w14:textId="0DDD64B0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3B58E" w14:textId="63F3027D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78D371" w14:textId="06169A60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45B23" w14:textId="54F14A06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91353" w14:textId="0673168B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D17D2B" w14:paraId="502EB154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3C96C2E3" w14:textId="5FA30E8B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BF5AA0" w14:textId="64E6F67A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049601" w14:textId="5BED705B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B4ACD" w14:textId="38F5C617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717B48" w14:textId="5ABD428B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346B5" w14:textId="30930DD7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C6784" w14:textId="117DBF17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EC2404" w14:textId="69881690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D17D2B" w14:paraId="68199B24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2A55B15E" w14:textId="56806678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82326C" w14:textId="5B1253B7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539D2" w14:textId="6C88C943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17E5EF" w14:textId="09681201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DCE7F4" w14:textId="7DF1168F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B5C3A" w14:textId="5996C6C3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DD5CA" w14:textId="1C48A6C1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F937A" w14:textId="58382E3E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</w:t>
            </w:r>
          </w:p>
        </w:tc>
      </w:tr>
    </w:tbl>
    <w:p w14:paraId="39619C87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70BEC8D2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9. </w:t>
      </w:r>
    </w:p>
    <w:p w14:paraId="622B2210" w14:textId="54BAC8B4" w:rsidR="00235D97" w:rsidRPr="00D17D2B" w:rsidRDefault="00D17D2B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аходим смежные вершины для второй – это третья и пятая. Переходим в младшую вершину и закрашиваем ее серым цветом.</w:t>
      </w:r>
    </w:p>
    <w:p w14:paraId="2BC6B0BB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</w:p>
    <w:p w14:paraId="0076C583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</w:p>
    <w:p w14:paraId="6783E251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</w:p>
    <w:p w14:paraId="498E3251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</w:p>
    <w:p w14:paraId="6F2D1A26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</w:p>
    <w:p w14:paraId="30512402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</w:p>
    <w:p w14:paraId="33DF3279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</w:p>
    <w:p w14:paraId="7C63ADC2" w14:textId="77777777" w:rsidR="00D17D2B" w:rsidRDefault="00D17D2B" w:rsidP="00D17D2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55904" behindDoc="0" locked="0" layoutInCell="1" allowOverlap="1" wp14:anchorId="2A2FD66D" wp14:editId="0841E93F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28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D25EE7" w14:textId="77777777" w:rsidR="00D17D2B" w:rsidRPr="00E0599E" w:rsidRDefault="00D17D2B" w:rsidP="00D17D2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2FD66D" id="_x0000_s1138" type="#_x0000_t202" style="position:absolute;left:0;text-align:left;margin-left:53.7pt;margin-top:12.75pt;width:20.9pt;height:22.4pt;z-index:2521559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" filled="f" stroked="f">
                <v:textbox>
                  <w:txbxContent>
                    <w:p w14:paraId="2DD25EE7" w14:textId="77777777" w:rsidR="00D17D2B" w:rsidRPr="00E0599E" w:rsidRDefault="00D17D2B" w:rsidP="00D17D2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52832" behindDoc="0" locked="0" layoutInCell="1" allowOverlap="1" wp14:anchorId="639DBA9A" wp14:editId="350C7FEF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28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AA8670" w14:textId="77777777" w:rsidR="00D17D2B" w:rsidRPr="00D17D2B" w:rsidRDefault="00D17D2B" w:rsidP="00D17D2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D17D2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9DBA9A" id="_x0000_s1139" type="#_x0000_t202" style="position:absolute;left:0;text-align:left;margin-left:151.55pt;margin-top:12.55pt;width:20.9pt;height:22.4pt;z-index:2521528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" filled="f" stroked="f">
                <v:textbox>
                  <w:txbxContent>
                    <w:p w14:paraId="6DAA8670" w14:textId="77777777" w:rsidR="00D17D2B" w:rsidRPr="00D17D2B" w:rsidRDefault="00D17D2B" w:rsidP="00D17D2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D17D2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70DE803" w14:textId="77777777" w:rsidR="00D17D2B" w:rsidRDefault="00D17D2B" w:rsidP="00D17D2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32352" behindDoc="0" locked="0" layoutInCell="1" allowOverlap="1" wp14:anchorId="3B94D36F" wp14:editId="57801A78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282" name="Straight Arrow Connector 12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C40DF16" id="Straight Arrow Connector 1282" o:spid="_x0000_s1026" type="#_x0000_t32" style="position:absolute;margin-left:88.95pt;margin-top:8.75pt;width:51.8pt;height:0;z-index:252132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33376" behindDoc="1" locked="0" layoutInCell="1" allowOverlap="1" wp14:anchorId="688462EE" wp14:editId="39D42F89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283" name="Oval 1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A8BFC54" id="Oval 1283" o:spid="_x0000_s1026" style="position:absolute;margin-left:49.65pt;margin-top:-9.8pt;width:34.9pt;height:34.9pt;z-index:-25118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34400" behindDoc="0" locked="0" layoutInCell="1" allowOverlap="1" wp14:anchorId="1C3063E7" wp14:editId="07755330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284" name="Oval 12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B583DF7" id="Oval 1284" o:spid="_x0000_s1026" style="position:absolute;margin-left:145.6pt;margin-top:-7.4pt;width:34.9pt;height:34.9pt;z-index:252134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0B8A6A60" w14:textId="77777777" w:rsidR="00D17D2B" w:rsidRDefault="00D17D2B" w:rsidP="00D17D2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35424" behindDoc="0" locked="0" layoutInCell="1" allowOverlap="1" wp14:anchorId="3B0509BE" wp14:editId="4B53856E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285" name="Straight Arrow Connector 12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846D88" id="Straight Arrow Connector 1285" o:spid="_x0000_s1026" type="#_x0000_t32" style="position:absolute;margin-left:177.1pt;margin-top:5.35pt;width:21.7pt;height:19.25pt;z-index:25213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36448" behindDoc="0" locked="0" layoutInCell="1" allowOverlap="1" wp14:anchorId="5E32AAC5" wp14:editId="58CE314A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286" name="Straight Arrow Connector 1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AB44D5" id="Straight Arrow Connector 1286" o:spid="_x0000_s1026" type="#_x0000_t32" style="position:absolute;margin-left:133.35pt;margin-top:5.3pt;width:18.95pt;height:19.35pt;flip:y;z-index:25213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37472" behindDoc="0" locked="0" layoutInCell="1" allowOverlap="1" wp14:anchorId="7945C908" wp14:editId="053E405B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287" name="Oval 1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11A0E67" id="Oval 1287" o:spid="_x0000_s1026" style="position:absolute;margin-left:192.55pt;margin-top:21.8pt;width:34.9pt;height:34.9pt;z-index:25213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38496" behindDoc="0" locked="0" layoutInCell="1" allowOverlap="1" wp14:anchorId="40378DB1" wp14:editId="2E43A6B4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288" name="Oval 1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1BC6943" id="Oval 1288" o:spid="_x0000_s1026" style="position:absolute;margin-left:-12.5pt;margin-top:21.75pt;width:34.9pt;height:34.9pt;z-index:25213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39520" behindDoc="0" locked="0" layoutInCell="1" allowOverlap="1" wp14:anchorId="745F1457" wp14:editId="7E9C3C59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289" name="Straight Arrow Connector 1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E87B5D" id="Straight Arrow Connector 1289" o:spid="_x0000_s1026" type="#_x0000_t32" style="position:absolute;margin-left:19.15pt;margin-top:2.45pt;width:30.55pt;height:22.35pt;flip:x;z-index:252139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40544" behindDoc="0" locked="0" layoutInCell="1" allowOverlap="1" wp14:anchorId="4AC40E27" wp14:editId="51574737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290" name="Oval 12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6A7FC82" id="Oval 1290" o:spid="_x0000_s1026" style="position:absolute;margin-left:102.55pt;margin-top:21.75pt;width:34.9pt;height:34.9pt;z-index:252140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" fillcolor="#e7e6e6 [3214]" strokecolor="black [3213]" strokeweight="1pt">
                <v:stroke joinstyle="miter"/>
              </v:oval>
            </w:pict>
          </mc:Fallback>
        </mc:AlternateContent>
      </w:r>
    </w:p>
    <w:p w14:paraId="581F8997" w14:textId="77777777" w:rsidR="00D17D2B" w:rsidRDefault="00D17D2B" w:rsidP="00D17D2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51808" behindDoc="0" locked="0" layoutInCell="1" allowOverlap="1" wp14:anchorId="1DBC2D0E" wp14:editId="57192303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29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14F682" w14:textId="77777777" w:rsidR="00D17D2B" w:rsidRPr="00C11D59" w:rsidRDefault="00D17D2B" w:rsidP="00D17D2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BC2D0E" id="_x0000_s1140" type="#_x0000_t202" style="position:absolute;left:0;text-align:left;margin-left:199.05pt;margin-top:11.5pt;width:20.9pt;height:22.4pt;z-index:2521518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" filled="f" stroked="f">
                <v:textbox>
                  <w:txbxContent>
                    <w:p w14:paraId="5814F682" w14:textId="77777777" w:rsidR="00D17D2B" w:rsidRPr="00C11D59" w:rsidRDefault="00D17D2B" w:rsidP="00D17D2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50784" behindDoc="0" locked="0" layoutInCell="1" allowOverlap="1" wp14:anchorId="7A611B61" wp14:editId="7A644AA7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29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A46C25" w14:textId="77777777" w:rsidR="00D17D2B" w:rsidRPr="0044432C" w:rsidRDefault="00D17D2B" w:rsidP="00D17D2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611B61" id="_x0000_s1141" type="#_x0000_t202" style="position:absolute;left:0;text-align:left;margin-left:109.05pt;margin-top:12.2pt;width:20.9pt;height:22.4pt;z-index:2521507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" filled="f" stroked="f">
                <v:textbox>
                  <w:txbxContent>
                    <w:p w14:paraId="70A46C25" w14:textId="77777777" w:rsidR="00D17D2B" w:rsidRPr="0044432C" w:rsidRDefault="00D17D2B" w:rsidP="00D17D2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49760" behindDoc="0" locked="0" layoutInCell="1" allowOverlap="1" wp14:anchorId="7490D097" wp14:editId="729F2EA8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29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4DD9AA" w14:textId="77777777" w:rsidR="00D17D2B" w:rsidRPr="0044432C" w:rsidRDefault="00D17D2B" w:rsidP="00D17D2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90D097" id="_x0000_s1142" type="#_x0000_t202" style="position:absolute;left:0;text-align:left;margin-left:-7.5pt;margin-top:11.45pt;width:20.9pt;height:22.4pt;z-index:2521497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" filled="f" stroked="f">
                <v:textbox>
                  <w:txbxContent>
                    <w:p w14:paraId="174DD9AA" w14:textId="77777777" w:rsidR="00D17D2B" w:rsidRPr="0044432C" w:rsidRDefault="00D17D2B" w:rsidP="00D17D2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CEE3FD8" w14:textId="77777777" w:rsidR="00D17D2B" w:rsidRDefault="00D17D2B" w:rsidP="00D17D2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41568" behindDoc="0" locked="0" layoutInCell="1" allowOverlap="1" wp14:anchorId="5FCDE255" wp14:editId="7870C818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294" name="Straight Arrow Connector 12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475CB1" id="Straight Arrow Connector 1294" o:spid="_x0000_s1026" type="#_x0000_t32" style="position:absolute;margin-left:22.65pt;margin-top:4.35pt;width:80pt;height:3.6pt;flip:y;z-index:252141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L1vh9T4AQAAUQ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6B142113" w14:textId="77777777" w:rsidR="00D17D2B" w:rsidRDefault="00D17D2B" w:rsidP="00D17D2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42592" behindDoc="0" locked="0" layoutInCell="1" allowOverlap="1" wp14:anchorId="19B92C2B" wp14:editId="6FE03360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295" name="Oval 12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DEAC687" id="Oval 1295" o:spid="_x0000_s1026" style="position:absolute;margin-left:32.15pt;margin-top:38.1pt;width:34.9pt;height:34.9pt;z-index:25214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43616" behindDoc="0" locked="0" layoutInCell="1" allowOverlap="1" wp14:anchorId="071FEE34" wp14:editId="6F01EBF9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296" name="Straight Arrow Connector 12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2A58AA" id="Straight Arrow Connector 1296" o:spid="_x0000_s1026" type="#_x0000_t32" style="position:absolute;margin-left:13.15pt;margin-top:8.15pt;width:22.9pt;height:32.75pt;z-index:252143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44640" behindDoc="0" locked="0" layoutInCell="1" allowOverlap="1" wp14:anchorId="37C69A4E" wp14:editId="591A7D13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297" name="Straight Arrow Connector 12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F4CBF7" id="Straight Arrow Connector 1297" o:spid="_x0000_s1026" type="#_x0000_t32" style="position:absolute;margin-left:63.3pt;margin-top:2.7pt;width:39.25pt;height:34.9pt;flip:x;z-index:252144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DAIge0BAgAAUQ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45664" behindDoc="0" locked="0" layoutInCell="1" allowOverlap="1" wp14:anchorId="683D1A77" wp14:editId="0B2D3BE6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298" name="Oval 12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7208E82" id="Oval 1298" o:spid="_x0000_s1026" style="position:absolute;margin-left:148.4pt;margin-top:41.35pt;width:34.9pt;height:34.9pt;z-index:252145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46688" behindDoc="0" locked="0" layoutInCell="1" allowOverlap="1" wp14:anchorId="615F92E9" wp14:editId="2A93E2DE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299" name="Straight Arrow Connector 12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BF93C7" id="Straight Arrow Connector 1299" o:spid="_x0000_s1026" type="#_x0000_t32" style="position:absolute;margin-left:129.85pt;margin-top:8.15pt;width:22.9pt;height:32.7pt;z-index:252146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47712" behindDoc="0" locked="0" layoutInCell="1" allowOverlap="1" wp14:anchorId="0673198C" wp14:editId="08A7BA7F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300" name="Straight Arrow Connector 13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8FC8E3" id="Straight Arrow Connector 1300" o:spid="_x0000_s1026" type="#_x0000_t32" style="position:absolute;margin-left:177.3pt;margin-top:8.15pt;width:21.8pt;height:32.7pt;flip:x;z-index:25214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</w:p>
    <w:p w14:paraId="7E45CD69" w14:textId="77777777" w:rsidR="00D17D2B" w:rsidRDefault="00D17D2B" w:rsidP="00D17D2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56E62A8E" w14:textId="77777777" w:rsidR="00D17D2B" w:rsidRDefault="00D17D2B" w:rsidP="00D17D2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53856" behindDoc="0" locked="0" layoutInCell="1" allowOverlap="1" wp14:anchorId="25AA5B2D" wp14:editId="13789A4D">
                <wp:simplePos x="0" y="0"/>
                <wp:positionH relativeFrom="column">
                  <wp:posOffset>1948815</wp:posOffset>
                </wp:positionH>
                <wp:positionV relativeFrom="paragraph">
                  <wp:posOffset>179705</wp:posOffset>
                </wp:positionV>
                <wp:extent cx="265430" cy="284480"/>
                <wp:effectExtent l="0" t="0" r="0" b="1270"/>
                <wp:wrapSquare wrapText="bothSides"/>
                <wp:docPr id="130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F8C02BE" w14:textId="77777777" w:rsidR="00D17D2B" w:rsidRPr="00C11D59" w:rsidRDefault="00D17D2B" w:rsidP="00D17D2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AA5B2D" id="_x0000_s1143" type="#_x0000_t202" style="position:absolute;margin-left:153.45pt;margin-top:14.15pt;width:20.9pt;height:22.4pt;z-index:2521538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" filled="f" stroked="f">
                <v:textbox>
                  <w:txbxContent>
                    <w:p w14:paraId="4F8C02BE" w14:textId="77777777" w:rsidR="00D17D2B" w:rsidRPr="00C11D59" w:rsidRDefault="00D17D2B" w:rsidP="00D17D2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54880" behindDoc="0" locked="0" layoutInCell="1" allowOverlap="1" wp14:anchorId="14C4445B" wp14:editId="487F1C5E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30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147150" w14:textId="77777777" w:rsidR="00D17D2B" w:rsidRPr="0044432C" w:rsidRDefault="00D17D2B" w:rsidP="00D17D2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C4445B" id="_x0000_s1144" type="#_x0000_t202" style="position:absolute;margin-left:36.15pt;margin-top:9.7pt;width:20.9pt;height:22.4pt;z-index:2521548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" filled="f" stroked="f">
                <v:textbox>
                  <w:txbxContent>
                    <w:p w14:paraId="6E147150" w14:textId="77777777" w:rsidR="00D17D2B" w:rsidRPr="0044432C" w:rsidRDefault="00D17D2B" w:rsidP="00D17D2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6FB7BB3" w14:textId="77777777" w:rsidR="00D17D2B" w:rsidRDefault="00D17D2B" w:rsidP="00D17D2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48736" behindDoc="0" locked="0" layoutInCell="1" allowOverlap="1" wp14:anchorId="4F701CA9" wp14:editId="1B08696C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303" name="Straight Arrow Connector 1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8E316D" id="Straight Arrow Connector 1303" o:spid="_x0000_s1026" type="#_x0000_t32" style="position:absolute;margin-left:69.85pt;margin-top:8.4pt;width:75.8pt;height:0;z-index:252148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VCBtiPEBAABC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08C5745F" w14:textId="77777777" w:rsidR="00D17D2B" w:rsidRDefault="00D17D2B" w:rsidP="00D17D2B">
      <w:pPr>
        <w:spacing w:after="0" w:line="240" w:lineRule="auto"/>
        <w:jc w:val="both"/>
        <w:rPr>
          <w:rFonts w:ascii="Times New Roman" w:hAnsi="Times New Roman"/>
          <w:sz w:val="28"/>
        </w:rPr>
      </w:pPr>
    </w:p>
    <w:p w14:paraId="1A0E1B09" w14:textId="77777777" w:rsidR="00D17D2B" w:rsidRDefault="00D17D2B" w:rsidP="00D17D2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339EA98E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D17D2B" w14:paraId="07ED01CD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68DB6F32" w14:textId="39F7D641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45BD5C" w14:textId="6F80C0C8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E575A" w14:textId="31A7C1BE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E9E4DF" w14:textId="6F796F80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E1C4C" w14:textId="72D82571" w:rsidR="00D17D2B" w:rsidRP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06EEC" w14:textId="472076AD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C0902" w14:textId="15CE07FF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F2712F" w14:textId="0076B17A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D17D2B" w14:paraId="75639E84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2A6AD457" w14:textId="19508585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60D04A" w14:textId="5F267B72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239A0D" w14:textId="4C221681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99F2C" w14:textId="1A1AAB21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C022D" w14:textId="3DEFAC89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AC2BBF" w14:textId="3447FB70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72F74" w14:textId="4F374B90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452A7" w14:textId="0B9D8F42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D17D2B" w14:paraId="11A7D9D3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09C52398" w14:textId="70C001E5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F33896" w14:textId="049FCF2C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EBF71" w14:textId="5AB4FBE0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309BA" w14:textId="7D554973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8D678" w14:textId="4F143B07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8B8BF" w14:textId="649ED359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45A97" w14:textId="0B982674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243F94" w14:textId="368880FE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D17D2B" w14:paraId="18A57A1E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6F5C2AF2" w14:textId="1FF92EBD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E88811" w14:textId="77525006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8BB49" w14:textId="24CEB5D6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F5A174" w14:textId="2D5B7A51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FD959" w14:textId="543919E7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20F11" w14:textId="74E8F0D4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8A9AA" w14:textId="72C8213B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E191DB" w14:textId="2B7805D4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</w:t>
            </w:r>
          </w:p>
        </w:tc>
      </w:tr>
    </w:tbl>
    <w:p w14:paraId="1F4A989B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0BCD45A2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10. </w:t>
      </w:r>
    </w:p>
    <w:p w14:paraId="5CF50ABA" w14:textId="2AD3046C" w:rsidR="00235D97" w:rsidRDefault="00D17D2B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</w:rPr>
        <w:t>Далее из третьей вершины переходим в пятую и закрашиваем ее в серый цвет.</w:t>
      </w:r>
    </w:p>
    <w:p w14:paraId="15B0BF4F" w14:textId="77777777" w:rsidR="00D17D2B" w:rsidRDefault="00D17D2B" w:rsidP="00D17D2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81504" behindDoc="0" locked="0" layoutInCell="1" allowOverlap="1" wp14:anchorId="5D4507CE" wp14:editId="3C494181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30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9B918A" w14:textId="77777777" w:rsidR="00D17D2B" w:rsidRPr="00E0599E" w:rsidRDefault="00D17D2B" w:rsidP="00D17D2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4507CE" id="_x0000_s1145" type="#_x0000_t202" style="position:absolute;left:0;text-align:left;margin-left:53.7pt;margin-top:12.75pt;width:20.9pt;height:22.4pt;z-index:252181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" filled="f" stroked="f">
                <v:textbox>
                  <w:txbxContent>
                    <w:p w14:paraId="5D9B918A" w14:textId="77777777" w:rsidR="00D17D2B" w:rsidRPr="00E0599E" w:rsidRDefault="00D17D2B" w:rsidP="00D17D2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78432" behindDoc="0" locked="0" layoutInCell="1" allowOverlap="1" wp14:anchorId="6162B945" wp14:editId="236A69E1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30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AE94B9D" w14:textId="77777777" w:rsidR="00D17D2B" w:rsidRPr="00D17D2B" w:rsidRDefault="00D17D2B" w:rsidP="00D17D2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D17D2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62B945" id="_x0000_s1146" type="#_x0000_t202" style="position:absolute;left:0;text-align:left;margin-left:151.55pt;margin-top:12.55pt;width:20.9pt;height:22.4pt;z-index:252178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" filled="f" stroked="f">
                <v:textbox>
                  <w:txbxContent>
                    <w:p w14:paraId="7AE94B9D" w14:textId="77777777" w:rsidR="00D17D2B" w:rsidRPr="00D17D2B" w:rsidRDefault="00D17D2B" w:rsidP="00D17D2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D17D2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8A7FD0F" w14:textId="77777777" w:rsidR="00D17D2B" w:rsidRDefault="00D17D2B" w:rsidP="00D17D2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57952" behindDoc="0" locked="0" layoutInCell="1" allowOverlap="1" wp14:anchorId="446CA019" wp14:editId="1646C43D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306" name="Straight Arrow Connector 1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245E71" id="Straight Arrow Connector 1306" o:spid="_x0000_s1026" type="#_x0000_t32" style="position:absolute;margin-left:88.95pt;margin-top:8.75pt;width:51.8pt;height:0;z-index:252157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58976" behindDoc="1" locked="0" layoutInCell="1" allowOverlap="1" wp14:anchorId="33E313E1" wp14:editId="297E6FAA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307" name="Oval 13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4FCF435" id="Oval 1307" o:spid="_x0000_s1026" style="position:absolute;margin-left:49.65pt;margin-top:-9.8pt;width:34.9pt;height:34.9pt;z-index:-25115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60000" behindDoc="0" locked="0" layoutInCell="1" allowOverlap="1" wp14:anchorId="728E86D3" wp14:editId="60D74416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308" name="Oval 13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2BD3A7F" id="Oval 1308" o:spid="_x0000_s1026" style="position:absolute;margin-left:145.6pt;margin-top:-7.4pt;width:34.9pt;height:34.9pt;z-index:252160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1FA40D9B" w14:textId="77777777" w:rsidR="00D17D2B" w:rsidRDefault="00D17D2B" w:rsidP="00D17D2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61024" behindDoc="0" locked="0" layoutInCell="1" allowOverlap="1" wp14:anchorId="3D5BEE83" wp14:editId="0AD9EE5C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309" name="Straight Arrow Connector 13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869FDD" id="Straight Arrow Connector 1309" o:spid="_x0000_s1026" type="#_x0000_t32" style="position:absolute;margin-left:177.1pt;margin-top:5.35pt;width:21.7pt;height:19.25pt;z-index:25216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62048" behindDoc="0" locked="0" layoutInCell="1" allowOverlap="1" wp14:anchorId="6599FFEF" wp14:editId="5FFC5CB9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310" name="Straight Arrow Connector 1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AB7EF16" id="Straight Arrow Connector 1310" o:spid="_x0000_s1026" type="#_x0000_t32" style="position:absolute;margin-left:133.35pt;margin-top:5.3pt;width:18.95pt;height:19.35pt;flip:y;z-index:25216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63072" behindDoc="0" locked="0" layoutInCell="1" allowOverlap="1" wp14:anchorId="6F7E0A6F" wp14:editId="51632D5F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311" name="Oval 13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A6815E4" id="Oval 1311" o:spid="_x0000_s1026" style="position:absolute;margin-left:192.55pt;margin-top:21.8pt;width:34.9pt;height:34.9pt;z-index:25216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64096" behindDoc="0" locked="0" layoutInCell="1" allowOverlap="1" wp14:anchorId="64D088D3" wp14:editId="2F1DF566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312" name="Oval 13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CD709D7" id="Oval 1312" o:spid="_x0000_s1026" style="position:absolute;margin-left:-12.5pt;margin-top:21.75pt;width:34.9pt;height:34.9pt;z-index:25216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65120" behindDoc="0" locked="0" layoutInCell="1" allowOverlap="1" wp14:anchorId="2B5C0F5D" wp14:editId="05C63D4D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313" name="Straight Arrow Connector 1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FF7AF4" id="Straight Arrow Connector 1313" o:spid="_x0000_s1026" type="#_x0000_t32" style="position:absolute;margin-left:19.15pt;margin-top:2.45pt;width:30.55pt;height:22.35pt;flip:x;z-index:25216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66144" behindDoc="0" locked="0" layoutInCell="1" allowOverlap="1" wp14:anchorId="212A76A3" wp14:editId="7515FF83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314" name="Oval 13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D98FDA4" id="Oval 1314" o:spid="_x0000_s1026" style="position:absolute;margin-left:102.55pt;margin-top:21.75pt;width:34.9pt;height:34.9pt;z-index:25216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" fillcolor="#e7e6e6 [3214]" strokecolor="black [3213]" strokeweight="1pt">
                <v:stroke joinstyle="miter"/>
              </v:oval>
            </w:pict>
          </mc:Fallback>
        </mc:AlternateContent>
      </w:r>
    </w:p>
    <w:p w14:paraId="73AAAF06" w14:textId="77777777" w:rsidR="00D17D2B" w:rsidRDefault="00D17D2B" w:rsidP="00D17D2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77408" behindDoc="0" locked="0" layoutInCell="1" allowOverlap="1" wp14:anchorId="67F83C8C" wp14:editId="3937BFB8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3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BF062F" w14:textId="77777777" w:rsidR="00D17D2B" w:rsidRPr="00C11D59" w:rsidRDefault="00D17D2B" w:rsidP="00D17D2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F83C8C" id="_x0000_s1147" type="#_x0000_t202" style="position:absolute;left:0;text-align:left;margin-left:199.05pt;margin-top:11.5pt;width:20.9pt;height:22.4pt;z-index:252177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" filled="f" stroked="f">
                <v:textbox>
                  <w:txbxContent>
                    <w:p w14:paraId="15BF062F" w14:textId="77777777" w:rsidR="00D17D2B" w:rsidRPr="00C11D59" w:rsidRDefault="00D17D2B" w:rsidP="00D17D2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76384" behindDoc="0" locked="0" layoutInCell="1" allowOverlap="1" wp14:anchorId="2AC2CF29" wp14:editId="0E921F28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3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4F1431F" w14:textId="77777777" w:rsidR="00D17D2B" w:rsidRPr="0044432C" w:rsidRDefault="00D17D2B" w:rsidP="00D17D2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C2CF29" id="_x0000_s1148" type="#_x0000_t202" style="position:absolute;left:0;text-align:left;margin-left:109.05pt;margin-top:12.2pt;width:20.9pt;height:22.4pt;z-index:252176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" filled="f" stroked="f">
                <v:textbox>
                  <w:txbxContent>
                    <w:p w14:paraId="74F1431F" w14:textId="77777777" w:rsidR="00D17D2B" w:rsidRPr="0044432C" w:rsidRDefault="00D17D2B" w:rsidP="00D17D2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75360" behindDoc="0" locked="0" layoutInCell="1" allowOverlap="1" wp14:anchorId="16C1EB0B" wp14:editId="2862D09A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3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D2384CD" w14:textId="77777777" w:rsidR="00D17D2B" w:rsidRPr="0044432C" w:rsidRDefault="00D17D2B" w:rsidP="00D17D2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C1EB0B" id="_x0000_s1149" type="#_x0000_t202" style="position:absolute;left:0;text-align:left;margin-left:-7.5pt;margin-top:11.45pt;width:20.9pt;height:22.4pt;z-index:252175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" filled="f" stroked="f">
                <v:textbox>
                  <w:txbxContent>
                    <w:p w14:paraId="7D2384CD" w14:textId="77777777" w:rsidR="00D17D2B" w:rsidRPr="0044432C" w:rsidRDefault="00D17D2B" w:rsidP="00D17D2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6097076" w14:textId="77777777" w:rsidR="00D17D2B" w:rsidRDefault="00D17D2B" w:rsidP="00D17D2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67168" behindDoc="0" locked="0" layoutInCell="1" allowOverlap="1" wp14:anchorId="71E961FC" wp14:editId="2160E9AC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318" name="Straight Arrow Connector 13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16068C" id="Straight Arrow Connector 1318" o:spid="_x0000_s1026" type="#_x0000_t32" style="position:absolute;margin-left:22.65pt;margin-top:4.35pt;width:80pt;height:3.6pt;flip:y;z-index:252167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OF4kYD4AQAAUQ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632C65A9" w14:textId="77777777" w:rsidR="00D17D2B" w:rsidRDefault="00D17D2B" w:rsidP="00D17D2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68192" behindDoc="0" locked="0" layoutInCell="1" allowOverlap="1" wp14:anchorId="1DF13F55" wp14:editId="6D5AC7FC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319" name="Oval 13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7F4C957" id="Oval 1319" o:spid="_x0000_s1026" style="position:absolute;margin-left:32.15pt;margin-top:38.1pt;width:34.9pt;height:34.9pt;z-index:252168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69216" behindDoc="0" locked="0" layoutInCell="1" allowOverlap="1" wp14:anchorId="5A5E2ACA" wp14:editId="699C5DFF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320" name="Straight Arrow Connector 13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9277EF" id="Straight Arrow Connector 1320" o:spid="_x0000_s1026" type="#_x0000_t32" style="position:absolute;margin-left:13.15pt;margin-top:8.15pt;width:22.9pt;height:32.75pt;z-index:25216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70240" behindDoc="0" locked="0" layoutInCell="1" allowOverlap="1" wp14:anchorId="2ECEFEF1" wp14:editId="56172E54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321" name="Straight Arrow Connector 13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0BC085" id="Straight Arrow Connector 1321" o:spid="_x0000_s1026" type="#_x0000_t32" style="position:absolute;margin-left:63.3pt;margin-top:2.7pt;width:39.25pt;height:34.9pt;flip:x;z-index:25217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LY3EbgBAgAAUQ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71264" behindDoc="0" locked="0" layoutInCell="1" allowOverlap="1" wp14:anchorId="525930FE" wp14:editId="42B9705E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322" name="Oval 13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D5C6AA5" id="Oval 1322" o:spid="_x0000_s1026" style="position:absolute;margin-left:148.4pt;margin-top:41.35pt;width:34.9pt;height:34.9pt;z-index:25217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72288" behindDoc="0" locked="0" layoutInCell="1" allowOverlap="1" wp14:anchorId="5F1895CC" wp14:editId="4D37902B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323" name="Straight Arrow Connector 13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6711A8" id="Straight Arrow Connector 1323" o:spid="_x0000_s1026" type="#_x0000_t32" style="position:absolute;margin-left:129.85pt;margin-top:8.15pt;width:22.9pt;height:32.7pt;z-index:252172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73312" behindDoc="0" locked="0" layoutInCell="1" allowOverlap="1" wp14:anchorId="67A2B263" wp14:editId="67A267F7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324" name="Straight Arrow Connector 13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46B30D" id="Straight Arrow Connector 1324" o:spid="_x0000_s1026" type="#_x0000_t32" style="position:absolute;margin-left:177.3pt;margin-top:8.15pt;width:21.8pt;height:32.7pt;flip:x;z-index:25217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</w:p>
    <w:p w14:paraId="3944FBE8" w14:textId="77777777" w:rsidR="00D17D2B" w:rsidRDefault="00D17D2B" w:rsidP="00D17D2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2680C242" w14:textId="77777777" w:rsidR="00D17D2B" w:rsidRDefault="00D17D2B" w:rsidP="00D17D2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79456" behindDoc="0" locked="0" layoutInCell="1" allowOverlap="1" wp14:anchorId="5C7B4D10" wp14:editId="014852F5">
                <wp:simplePos x="0" y="0"/>
                <wp:positionH relativeFrom="column">
                  <wp:posOffset>1948815</wp:posOffset>
                </wp:positionH>
                <wp:positionV relativeFrom="paragraph">
                  <wp:posOffset>179705</wp:posOffset>
                </wp:positionV>
                <wp:extent cx="265430" cy="284480"/>
                <wp:effectExtent l="0" t="0" r="0" b="1270"/>
                <wp:wrapSquare wrapText="bothSides"/>
                <wp:docPr id="132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4A482C" w14:textId="77777777" w:rsidR="00D17D2B" w:rsidRPr="00C11D59" w:rsidRDefault="00D17D2B" w:rsidP="00D17D2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7B4D10" id="_x0000_s1150" type="#_x0000_t202" style="position:absolute;margin-left:153.45pt;margin-top:14.15pt;width:20.9pt;height:22.4pt;z-index:252179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" filled="f" stroked="f">
                <v:textbox>
                  <w:txbxContent>
                    <w:p w14:paraId="6E4A482C" w14:textId="77777777" w:rsidR="00D17D2B" w:rsidRPr="00C11D59" w:rsidRDefault="00D17D2B" w:rsidP="00D17D2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180480" behindDoc="0" locked="0" layoutInCell="1" allowOverlap="1" wp14:anchorId="4EA322F2" wp14:editId="6380829E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32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2E63E9" w14:textId="77777777" w:rsidR="00D17D2B" w:rsidRPr="0044432C" w:rsidRDefault="00D17D2B" w:rsidP="00D17D2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A322F2" id="_x0000_s1151" type="#_x0000_t202" style="position:absolute;margin-left:36.15pt;margin-top:9.7pt;width:20.9pt;height:22.4pt;z-index:252180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" filled="f" stroked="f">
                <v:textbox>
                  <w:txbxContent>
                    <w:p w14:paraId="012E63E9" w14:textId="77777777" w:rsidR="00D17D2B" w:rsidRPr="0044432C" w:rsidRDefault="00D17D2B" w:rsidP="00D17D2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4A922B0" w14:textId="77777777" w:rsidR="00D17D2B" w:rsidRDefault="00D17D2B" w:rsidP="00D17D2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74336" behindDoc="0" locked="0" layoutInCell="1" allowOverlap="1" wp14:anchorId="541FD17F" wp14:editId="63B4D6C4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327" name="Straight Arrow Connector 13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1B81B4" id="Straight Arrow Connector 1327" o:spid="_x0000_s1026" type="#_x0000_t32" style="position:absolute;margin-left:69.85pt;margin-top:8.4pt;width:75.8pt;height:0;z-index:252174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rs/KO/EBAABC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57A48311" w14:textId="77777777" w:rsidR="00D17D2B" w:rsidRDefault="00D17D2B" w:rsidP="00D17D2B">
      <w:pPr>
        <w:spacing w:after="0" w:line="240" w:lineRule="auto"/>
        <w:jc w:val="both"/>
        <w:rPr>
          <w:rFonts w:ascii="Times New Roman" w:hAnsi="Times New Roman"/>
          <w:sz w:val="28"/>
        </w:rPr>
      </w:pPr>
    </w:p>
    <w:p w14:paraId="232AE464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D17D2B" w14:paraId="6C8B7223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3F88A7B2" w14:textId="05E3CC10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6298F" w14:textId="2D7C582C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5413F" w14:textId="7A96AF21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4CFC0" w14:textId="2B101A3C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2C5A1" w14:textId="48FFF8F3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E472E6" w14:textId="1FEFB343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8D159" w14:textId="10B9767D" w:rsidR="00D17D2B" w:rsidRP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41D79" w14:textId="71A4161D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D17D2B" w14:paraId="1E030100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3CA697FC" w14:textId="4AEA0A5F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16E58" w14:textId="09CC4CB5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310F7" w14:textId="1CD5CB6D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EBC41" w14:textId="3470C9C8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8F25C" w14:textId="3AFB49C3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6B139" w14:textId="7FCBE83B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9D703" w14:textId="264C3FE6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A58F1" w14:textId="55CA082C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D17D2B" w14:paraId="3DA49821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744A22C1" w14:textId="4F4E680A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244A6F" w14:textId="514A4076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87C23" w14:textId="6534944F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F0F32" w14:textId="51AE7954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6F21E" w14:textId="73F0B2B7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33388" w14:textId="03665C30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C9895" w14:textId="5D6B271B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D68477" w14:textId="70512EC4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D17D2B" w14:paraId="6154C735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6E6D0E17" w14:textId="347086FA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C27BF8" w14:textId="2CE7F2D4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1ABD6D" w14:textId="245C70BD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1BA65" w14:textId="6BF02513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86638" w14:textId="6B9CB0F5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364EA8" w14:textId="54B56282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4547A" w14:textId="4AF3FF13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D9B72B" w14:textId="00FFB8A2" w:rsidR="00D17D2B" w:rsidRDefault="00D17D2B" w:rsidP="00D17D2B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</w:t>
            </w:r>
          </w:p>
        </w:tc>
      </w:tr>
    </w:tbl>
    <w:p w14:paraId="0C6B2D40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06B3A06F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11. </w:t>
      </w:r>
    </w:p>
    <w:p w14:paraId="341E6DEF" w14:textId="6E7F766A" w:rsidR="005A45C4" w:rsidRDefault="005A45C4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ятая вершина является глубиной и, поэтому, закрашиваем ее в черный цвет и возвращаемся к третьей вершине.</w:t>
      </w:r>
    </w:p>
    <w:p w14:paraId="2AEEBF5D" w14:textId="77777777" w:rsidR="005A45C4" w:rsidRDefault="005A45C4">
      <w:pPr>
        <w:spacing w:line="259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14:paraId="67D84297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</w:p>
    <w:p w14:paraId="5116FB05" w14:textId="77777777" w:rsidR="005A45C4" w:rsidRDefault="005A45C4" w:rsidP="005A45C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07104" behindDoc="0" locked="0" layoutInCell="1" allowOverlap="1" wp14:anchorId="6794E3E2" wp14:editId="55F7542E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32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D22EC4E" w14:textId="77777777" w:rsidR="005A45C4" w:rsidRPr="00E0599E" w:rsidRDefault="005A45C4" w:rsidP="005A45C4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94E3E2" id="_x0000_s1152" type="#_x0000_t202" style="position:absolute;left:0;text-align:left;margin-left:53.7pt;margin-top:12.75pt;width:20.9pt;height:22.4pt;z-index:2522071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" filled="f" stroked="f">
                <v:textbox>
                  <w:txbxContent>
                    <w:p w14:paraId="7D22EC4E" w14:textId="77777777" w:rsidR="005A45C4" w:rsidRPr="00E0599E" w:rsidRDefault="005A45C4" w:rsidP="005A45C4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04032" behindDoc="0" locked="0" layoutInCell="1" allowOverlap="1" wp14:anchorId="0C6544F3" wp14:editId="2412E8C2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32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033A54" w14:textId="77777777" w:rsidR="005A45C4" w:rsidRPr="00D17D2B" w:rsidRDefault="005A45C4" w:rsidP="005A45C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D17D2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6544F3" id="_x0000_s1153" type="#_x0000_t202" style="position:absolute;left:0;text-align:left;margin-left:151.55pt;margin-top:12.55pt;width:20.9pt;height:22.4pt;z-index:2522040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" filled="f" stroked="f">
                <v:textbox>
                  <w:txbxContent>
                    <w:p w14:paraId="3A033A54" w14:textId="77777777" w:rsidR="005A45C4" w:rsidRPr="00D17D2B" w:rsidRDefault="005A45C4" w:rsidP="005A45C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D17D2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9A8D072" w14:textId="77777777" w:rsidR="005A45C4" w:rsidRDefault="005A45C4" w:rsidP="005A45C4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83552" behindDoc="0" locked="0" layoutInCell="1" allowOverlap="1" wp14:anchorId="04782316" wp14:editId="0FE6B6D9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330" name="Straight Arrow Connector 13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E7E5EF" id="Straight Arrow Connector 1330" o:spid="_x0000_s1026" type="#_x0000_t32" style="position:absolute;margin-left:88.95pt;margin-top:8.75pt;width:51.8pt;height:0;z-index:252183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84576" behindDoc="1" locked="0" layoutInCell="1" allowOverlap="1" wp14:anchorId="21014A9F" wp14:editId="49987A8C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331" name="Oval 13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255D0DF" id="Oval 1331" o:spid="_x0000_s1026" style="position:absolute;margin-left:49.65pt;margin-top:-9.8pt;width:34.9pt;height:34.9pt;z-index:-25113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85600" behindDoc="0" locked="0" layoutInCell="1" allowOverlap="1" wp14:anchorId="79A21CF4" wp14:editId="5B3DC383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332" name="Oval 13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909A08B" id="Oval 1332" o:spid="_x0000_s1026" style="position:absolute;margin-left:145.6pt;margin-top:-7.4pt;width:34.9pt;height:34.9pt;z-index:252185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5C519940" w14:textId="77777777" w:rsidR="005A45C4" w:rsidRDefault="005A45C4" w:rsidP="005A45C4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86624" behindDoc="0" locked="0" layoutInCell="1" allowOverlap="1" wp14:anchorId="6B8250A1" wp14:editId="015C1ABE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333" name="Straight Arrow Connector 13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5B39BB" id="Straight Arrow Connector 1333" o:spid="_x0000_s1026" type="#_x0000_t32" style="position:absolute;margin-left:177.1pt;margin-top:5.35pt;width:21.7pt;height:19.25pt;z-index:25218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87648" behindDoc="0" locked="0" layoutInCell="1" allowOverlap="1" wp14:anchorId="457A8E04" wp14:editId="09A702A1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334" name="Straight Arrow Connector 13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EE1D1D" id="Straight Arrow Connector 1334" o:spid="_x0000_s1026" type="#_x0000_t32" style="position:absolute;margin-left:133.35pt;margin-top:5.3pt;width:18.95pt;height:19.35pt;flip:y;z-index:252187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88672" behindDoc="0" locked="0" layoutInCell="1" allowOverlap="1" wp14:anchorId="671C8AE4" wp14:editId="4D0933B4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335" name="Oval 13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11CB4F0" id="Oval 1335" o:spid="_x0000_s1026" style="position:absolute;margin-left:192.55pt;margin-top:21.8pt;width:34.9pt;height:34.9pt;z-index:25218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89696" behindDoc="0" locked="0" layoutInCell="1" allowOverlap="1" wp14:anchorId="7511694A" wp14:editId="3801211D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336" name="Oval 13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0AE9EF5" id="Oval 1336" o:spid="_x0000_s1026" style="position:absolute;margin-left:-12.5pt;margin-top:21.75pt;width:34.9pt;height:34.9pt;z-index:25218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90720" behindDoc="0" locked="0" layoutInCell="1" allowOverlap="1" wp14:anchorId="1E60184C" wp14:editId="6790EF61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337" name="Straight Arrow Connector 13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1D8594" id="Straight Arrow Connector 1337" o:spid="_x0000_s1026" type="#_x0000_t32" style="position:absolute;margin-left:19.15pt;margin-top:2.45pt;width:30.55pt;height:22.35pt;flip:x;z-index:25219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91744" behindDoc="0" locked="0" layoutInCell="1" allowOverlap="1" wp14:anchorId="3E3C38ED" wp14:editId="2760AA06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338" name="Oval 13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1577660" id="Oval 1338" o:spid="_x0000_s1026" style="position:absolute;margin-left:102.55pt;margin-top:21.75pt;width:34.9pt;height:34.9pt;z-index:25219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" fillcolor="#e7e6e6 [3214]" strokecolor="black [3213]" strokeweight="1pt">
                <v:stroke joinstyle="miter"/>
              </v:oval>
            </w:pict>
          </mc:Fallback>
        </mc:AlternateContent>
      </w:r>
    </w:p>
    <w:p w14:paraId="4171258F" w14:textId="77777777" w:rsidR="005A45C4" w:rsidRDefault="005A45C4" w:rsidP="005A45C4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03008" behindDoc="0" locked="0" layoutInCell="1" allowOverlap="1" wp14:anchorId="42677E6C" wp14:editId="1769D1B3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33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A3569E" w14:textId="77777777" w:rsidR="005A45C4" w:rsidRPr="00C11D59" w:rsidRDefault="005A45C4" w:rsidP="005A45C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677E6C" id="_x0000_s1154" type="#_x0000_t202" style="position:absolute;left:0;text-align:left;margin-left:199.05pt;margin-top:11.5pt;width:20.9pt;height:22.4pt;z-index:2522030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" filled="f" stroked="f">
                <v:textbox>
                  <w:txbxContent>
                    <w:p w14:paraId="6DA3569E" w14:textId="77777777" w:rsidR="005A45C4" w:rsidRPr="00C11D59" w:rsidRDefault="005A45C4" w:rsidP="005A45C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01984" behindDoc="0" locked="0" layoutInCell="1" allowOverlap="1" wp14:anchorId="519E790C" wp14:editId="4796A3F7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34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3DC302" w14:textId="77777777" w:rsidR="005A45C4" w:rsidRPr="0044432C" w:rsidRDefault="005A45C4" w:rsidP="005A45C4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9E790C" id="_x0000_s1155" type="#_x0000_t202" style="position:absolute;left:0;text-align:left;margin-left:109.05pt;margin-top:12.2pt;width:20.9pt;height:22.4pt;z-index:2522019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" filled="f" stroked="f">
                <v:textbox>
                  <w:txbxContent>
                    <w:p w14:paraId="3C3DC302" w14:textId="77777777" w:rsidR="005A45C4" w:rsidRPr="0044432C" w:rsidRDefault="005A45C4" w:rsidP="005A45C4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00960" behindDoc="0" locked="0" layoutInCell="1" allowOverlap="1" wp14:anchorId="791D1611" wp14:editId="6BE4741F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34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5885F5" w14:textId="77777777" w:rsidR="005A45C4" w:rsidRPr="0044432C" w:rsidRDefault="005A45C4" w:rsidP="005A45C4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1D1611" id="_x0000_s1156" type="#_x0000_t202" style="position:absolute;left:0;text-align:left;margin-left:-7.5pt;margin-top:11.45pt;width:20.9pt;height:22.4pt;z-index:2522009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" filled="f" stroked="f">
                <v:textbox>
                  <w:txbxContent>
                    <w:p w14:paraId="465885F5" w14:textId="77777777" w:rsidR="005A45C4" w:rsidRPr="0044432C" w:rsidRDefault="005A45C4" w:rsidP="005A45C4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CBABBB6" w14:textId="77777777" w:rsidR="005A45C4" w:rsidRDefault="005A45C4" w:rsidP="005A45C4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92768" behindDoc="0" locked="0" layoutInCell="1" allowOverlap="1" wp14:anchorId="3647C378" wp14:editId="7A22B652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342" name="Straight Arrow Connector 13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FE84B4" id="Straight Arrow Connector 1342" o:spid="_x0000_s1026" type="#_x0000_t32" style="position:absolute;margin-left:22.65pt;margin-top:4.35pt;width:80pt;height:3.6pt;flip:y;z-index:25219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12C00A04" w14:textId="77777777" w:rsidR="005A45C4" w:rsidRDefault="005A45C4" w:rsidP="005A45C4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93792" behindDoc="0" locked="0" layoutInCell="1" allowOverlap="1" wp14:anchorId="20B95EED" wp14:editId="4C907AFB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343" name="Oval 13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EFA491B" id="Oval 1343" o:spid="_x0000_s1026" style="position:absolute;margin-left:32.15pt;margin-top:38.1pt;width:34.9pt;height:34.9pt;z-index:25219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94816" behindDoc="0" locked="0" layoutInCell="1" allowOverlap="1" wp14:anchorId="566D6C46" wp14:editId="3EDF9ECF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344" name="Straight Arrow Connector 13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4D4007" id="Straight Arrow Connector 1344" o:spid="_x0000_s1026" type="#_x0000_t32" style="position:absolute;margin-left:13.15pt;margin-top:8.15pt;width:22.9pt;height:32.75pt;z-index:252194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95840" behindDoc="0" locked="0" layoutInCell="1" allowOverlap="1" wp14:anchorId="23DC52D4" wp14:editId="56624A82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345" name="Straight Arrow Connector 13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ED9E95" id="Straight Arrow Connector 1345" o:spid="_x0000_s1026" type="#_x0000_t32" style="position:absolute;margin-left:63.3pt;margin-top:2.7pt;width:39.25pt;height:34.9pt;flip:x;z-index:25219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ME7NzgBAgAAUQ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96864" behindDoc="0" locked="0" layoutInCell="1" allowOverlap="1" wp14:anchorId="13D13F9C" wp14:editId="5D820A1A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346" name="Oval 13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720A26C" id="Oval 1346" o:spid="_x0000_s1026" style="position:absolute;margin-left:148.4pt;margin-top:41.35pt;width:34.9pt;height:34.9pt;z-index:252196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97888" behindDoc="0" locked="0" layoutInCell="1" allowOverlap="1" wp14:anchorId="60CA7DC1" wp14:editId="53474E0C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347" name="Straight Arrow Connector 13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032C74" id="Straight Arrow Connector 1347" o:spid="_x0000_s1026" type="#_x0000_t32" style="position:absolute;margin-left:129.85pt;margin-top:8.15pt;width:22.9pt;height:32.7pt;z-index:252197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98912" behindDoc="0" locked="0" layoutInCell="1" allowOverlap="1" wp14:anchorId="718A02A4" wp14:editId="56943713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348" name="Straight Arrow Connector 13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0E64B6" id="Straight Arrow Connector 1348" o:spid="_x0000_s1026" type="#_x0000_t32" style="position:absolute;margin-left:177.3pt;margin-top:8.15pt;width:21.8pt;height:32.7pt;flip:x;z-index:252198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</w:p>
    <w:p w14:paraId="6C4CE735" w14:textId="77777777" w:rsidR="005A45C4" w:rsidRDefault="005A45C4" w:rsidP="005A45C4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5D4EDF74" w14:textId="77777777" w:rsidR="005A45C4" w:rsidRDefault="005A45C4" w:rsidP="005A45C4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05056" behindDoc="0" locked="0" layoutInCell="1" allowOverlap="1" wp14:anchorId="0F11CA84" wp14:editId="3892F209">
                <wp:simplePos x="0" y="0"/>
                <wp:positionH relativeFrom="column">
                  <wp:posOffset>1948815</wp:posOffset>
                </wp:positionH>
                <wp:positionV relativeFrom="paragraph">
                  <wp:posOffset>179705</wp:posOffset>
                </wp:positionV>
                <wp:extent cx="265430" cy="284480"/>
                <wp:effectExtent l="0" t="0" r="0" b="1270"/>
                <wp:wrapSquare wrapText="bothSides"/>
                <wp:docPr id="134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6DBF90" w14:textId="77777777" w:rsidR="005A45C4" w:rsidRPr="00C11D59" w:rsidRDefault="005A45C4" w:rsidP="005A45C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11CA84" id="_x0000_s1157" type="#_x0000_t202" style="position:absolute;margin-left:153.45pt;margin-top:14.15pt;width:20.9pt;height:22.4pt;z-index:2522050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" filled="f" stroked="f">
                <v:textbox>
                  <w:txbxContent>
                    <w:p w14:paraId="296DBF90" w14:textId="77777777" w:rsidR="005A45C4" w:rsidRPr="00C11D59" w:rsidRDefault="005A45C4" w:rsidP="005A45C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06080" behindDoc="0" locked="0" layoutInCell="1" allowOverlap="1" wp14:anchorId="785C1311" wp14:editId="7F545E2B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35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6A4A1D" w14:textId="77777777" w:rsidR="005A45C4" w:rsidRPr="005A45C4" w:rsidRDefault="005A45C4" w:rsidP="005A45C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5A45C4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5C1311" id="_x0000_s1158" type="#_x0000_t202" style="position:absolute;margin-left:36.15pt;margin-top:9.7pt;width:20.9pt;height:22.4pt;z-index:2522060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" filled="f" stroked="f">
                <v:textbox>
                  <w:txbxContent>
                    <w:p w14:paraId="1F6A4A1D" w14:textId="77777777" w:rsidR="005A45C4" w:rsidRPr="005A45C4" w:rsidRDefault="005A45C4" w:rsidP="005A45C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5A45C4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5DF4114" w14:textId="77777777" w:rsidR="005A45C4" w:rsidRDefault="005A45C4" w:rsidP="005A45C4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99936" behindDoc="0" locked="0" layoutInCell="1" allowOverlap="1" wp14:anchorId="62ADA682" wp14:editId="3AD9B20D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351" name="Straight Arrow Connector 13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DE0933E" id="Straight Arrow Connector 1351" o:spid="_x0000_s1026" type="#_x0000_t32" style="position:absolute;margin-left:69.85pt;margin-top:8.4pt;width:75.8pt;height:0;z-index:252199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8K7aaPEBAABC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50D0713C" w14:textId="77777777" w:rsidR="005A45C4" w:rsidRDefault="005A45C4" w:rsidP="005A45C4">
      <w:pPr>
        <w:spacing w:after="0" w:line="240" w:lineRule="auto"/>
        <w:jc w:val="both"/>
        <w:rPr>
          <w:rFonts w:ascii="Times New Roman" w:hAnsi="Times New Roman"/>
          <w:sz w:val="28"/>
        </w:rPr>
      </w:pPr>
    </w:p>
    <w:p w14:paraId="1376961D" w14:textId="2F5C25CD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5A45C4" w14:paraId="7E6E2085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47698C2F" w14:textId="354AD924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33C303" w14:textId="2676E1A0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D1F0F" w14:textId="4200FBE1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D5B89" w14:textId="327A440A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1D95D9" w14:textId="2F3AF51C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A8212" w14:textId="5CF5F77F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2CB704" w14:textId="0FA577C4" w:rsidR="005A45C4" w:rsidRP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76036C" w14:textId="63543266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5A45C4" w14:paraId="4E2710CE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61E289CC" w14:textId="1827BFF5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CD3E23" w14:textId="23D58489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59530" w14:textId="29FFC7A6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92F6D" w14:textId="594997D0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D2C09" w14:textId="1B5CBE1E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FF1B07" w14:textId="36DA2A26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CB982" w14:textId="2672AB6A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255B29" w14:textId="21362AFF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5A45C4" w14:paraId="059F68F8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4BBC91AA" w14:textId="72D21AD3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2D1701" w14:textId="41535216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D83897" w14:textId="4FF98CF9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FA74F" w14:textId="6B7650A8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27338" w14:textId="08D3D85D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AE5F0" w14:textId="626FA5C8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403AD" w14:textId="279E41F0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6DD55E" w14:textId="28F72C45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5A45C4" w14:paraId="010CA617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4F8AA246" w14:textId="5D1B9405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802967" w14:textId="5AC858E3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12352" w14:textId="48EDB948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4BE87" w14:textId="4286A5AB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E34A8" w14:textId="6BDB3A59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F6F55B" w14:textId="29D0F3E2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2FAC94" w14:textId="79435036" w:rsidR="005A45C4" w:rsidRPr="005A45C4" w:rsidRDefault="005A45C4" w:rsidP="005A45C4">
            <w:pPr>
              <w:spacing w:line="240" w:lineRule="auto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FC81CE" w14:textId="0DD9127F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</w:t>
            </w:r>
          </w:p>
        </w:tc>
      </w:tr>
    </w:tbl>
    <w:p w14:paraId="5D4C6332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568660C3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12. </w:t>
      </w:r>
    </w:p>
    <w:p w14:paraId="7C3AF7D8" w14:textId="553E4488" w:rsidR="00235D97" w:rsidRDefault="005A45C4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</w:rPr>
        <w:t>Также закрашиваем и третью вершину в черный цвет и возвращаемся ко второй вершине.</w:t>
      </w:r>
    </w:p>
    <w:p w14:paraId="687FF792" w14:textId="77777777" w:rsidR="005A45C4" w:rsidRDefault="005A45C4" w:rsidP="005A45C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32704" behindDoc="0" locked="0" layoutInCell="1" allowOverlap="1" wp14:anchorId="671885B3" wp14:editId="32CE1D7D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35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769399" w14:textId="77777777" w:rsidR="005A45C4" w:rsidRPr="00E0599E" w:rsidRDefault="005A45C4" w:rsidP="005A45C4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1885B3" id="_x0000_s1159" type="#_x0000_t202" style="position:absolute;left:0;text-align:left;margin-left:53.7pt;margin-top:12.75pt;width:20.9pt;height:22.4pt;z-index:252232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" filled="f" stroked="f">
                <v:textbox>
                  <w:txbxContent>
                    <w:p w14:paraId="57769399" w14:textId="77777777" w:rsidR="005A45C4" w:rsidRPr="00E0599E" w:rsidRDefault="005A45C4" w:rsidP="005A45C4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29632" behindDoc="0" locked="0" layoutInCell="1" allowOverlap="1" wp14:anchorId="284E08BF" wp14:editId="54B2540A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35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523664" w14:textId="77777777" w:rsidR="005A45C4" w:rsidRPr="00D17D2B" w:rsidRDefault="005A45C4" w:rsidP="005A45C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D17D2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4E08BF" id="_x0000_s1160" type="#_x0000_t202" style="position:absolute;left:0;text-align:left;margin-left:151.55pt;margin-top:12.55pt;width:20.9pt;height:22.4pt;z-index:252229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" filled="f" stroked="f">
                <v:textbox>
                  <w:txbxContent>
                    <w:p w14:paraId="2A523664" w14:textId="77777777" w:rsidR="005A45C4" w:rsidRPr="00D17D2B" w:rsidRDefault="005A45C4" w:rsidP="005A45C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D17D2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04989BD" w14:textId="77777777" w:rsidR="005A45C4" w:rsidRDefault="005A45C4" w:rsidP="005A45C4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09152" behindDoc="0" locked="0" layoutInCell="1" allowOverlap="1" wp14:anchorId="584ED681" wp14:editId="6387E8A8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354" name="Straight Arrow Connector 13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7F9FE0" id="Straight Arrow Connector 1354" o:spid="_x0000_s1026" type="#_x0000_t32" style="position:absolute;margin-left:88.95pt;margin-top:8.75pt;width:51.8pt;height:0;z-index:252209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10176" behindDoc="1" locked="0" layoutInCell="1" allowOverlap="1" wp14:anchorId="6FF54E0B" wp14:editId="30BFF41B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355" name="Oval 13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CE3EE2C" id="Oval 1355" o:spid="_x0000_s1026" style="position:absolute;margin-left:49.65pt;margin-top:-9.8pt;width:34.9pt;height:34.9pt;z-index:-25110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11200" behindDoc="0" locked="0" layoutInCell="1" allowOverlap="1" wp14:anchorId="4F04903E" wp14:editId="7D1E6B98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356" name="Oval 13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52E7BE8" id="Oval 1356" o:spid="_x0000_s1026" style="position:absolute;margin-left:145.6pt;margin-top:-7.4pt;width:34.9pt;height:34.9pt;z-index:252211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7035C823" w14:textId="77777777" w:rsidR="005A45C4" w:rsidRDefault="005A45C4" w:rsidP="005A45C4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12224" behindDoc="0" locked="0" layoutInCell="1" allowOverlap="1" wp14:anchorId="13129497" wp14:editId="4ADB2DC3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357" name="Straight Arrow Connector 13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659AE1" id="Straight Arrow Connector 1357" o:spid="_x0000_s1026" type="#_x0000_t32" style="position:absolute;margin-left:177.1pt;margin-top:5.35pt;width:21.7pt;height:19.25pt;z-index:252212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13248" behindDoc="0" locked="0" layoutInCell="1" allowOverlap="1" wp14:anchorId="55776190" wp14:editId="5FE6B557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358" name="Straight Arrow Connector 13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07B9B7" id="Straight Arrow Connector 1358" o:spid="_x0000_s1026" type="#_x0000_t32" style="position:absolute;margin-left:133.35pt;margin-top:5.3pt;width:18.95pt;height:19.35pt;flip:y;z-index:252213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14272" behindDoc="0" locked="0" layoutInCell="1" allowOverlap="1" wp14:anchorId="30C7B741" wp14:editId="78CDFA9F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359" name="Oval 13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4AB6B29" id="Oval 1359" o:spid="_x0000_s1026" style="position:absolute;margin-left:192.55pt;margin-top:21.8pt;width:34.9pt;height:34.9pt;z-index:252214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15296" behindDoc="0" locked="0" layoutInCell="1" allowOverlap="1" wp14:anchorId="1114A6F1" wp14:editId="605524B8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360" name="Oval 13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6456A99" id="Oval 1360" o:spid="_x0000_s1026" style="position:absolute;margin-left:-12.5pt;margin-top:21.75pt;width:34.9pt;height:34.9pt;z-index:252215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16320" behindDoc="0" locked="0" layoutInCell="1" allowOverlap="1" wp14:anchorId="3D6E9763" wp14:editId="56B2840F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361" name="Straight Arrow Connector 13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BD69E7" id="Straight Arrow Connector 1361" o:spid="_x0000_s1026" type="#_x0000_t32" style="position:absolute;margin-left:19.15pt;margin-top:2.45pt;width:30.55pt;height:22.35pt;flip:x;z-index:252216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17344" behindDoc="0" locked="0" layoutInCell="1" allowOverlap="1" wp14:anchorId="19811E26" wp14:editId="0F978948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362" name="Oval 13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954D2AE" id="Oval 1362" o:spid="_x0000_s1026" style="position:absolute;margin-left:102.55pt;margin-top:21.75pt;width:34.9pt;height:34.9pt;z-index:25221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</w:p>
    <w:p w14:paraId="5A4BD48F" w14:textId="77777777" w:rsidR="005A45C4" w:rsidRDefault="005A45C4" w:rsidP="005A45C4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28608" behindDoc="0" locked="0" layoutInCell="1" allowOverlap="1" wp14:anchorId="6B10AF5F" wp14:editId="7A24CBAA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36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9DA8443" w14:textId="77777777" w:rsidR="005A45C4" w:rsidRPr="00C11D59" w:rsidRDefault="005A45C4" w:rsidP="005A45C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10AF5F" id="_x0000_s1161" type="#_x0000_t202" style="position:absolute;left:0;text-align:left;margin-left:199.05pt;margin-top:11.5pt;width:20.9pt;height:22.4pt;z-index:2522286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" filled="f" stroked="f">
                <v:textbox>
                  <w:txbxContent>
                    <w:p w14:paraId="49DA8443" w14:textId="77777777" w:rsidR="005A45C4" w:rsidRPr="00C11D59" w:rsidRDefault="005A45C4" w:rsidP="005A45C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27584" behindDoc="0" locked="0" layoutInCell="1" allowOverlap="1" wp14:anchorId="70A63835" wp14:editId="33C74869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36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8CEB06" w14:textId="77777777" w:rsidR="005A45C4" w:rsidRPr="005A45C4" w:rsidRDefault="005A45C4" w:rsidP="005A45C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5A45C4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A63835" id="_x0000_s1162" type="#_x0000_t202" style="position:absolute;left:0;text-align:left;margin-left:109.05pt;margin-top:12.2pt;width:20.9pt;height:22.4pt;z-index:2522275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" filled="f" stroked="f">
                <v:textbox>
                  <w:txbxContent>
                    <w:p w14:paraId="248CEB06" w14:textId="77777777" w:rsidR="005A45C4" w:rsidRPr="005A45C4" w:rsidRDefault="005A45C4" w:rsidP="005A45C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5A45C4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26560" behindDoc="0" locked="0" layoutInCell="1" allowOverlap="1" wp14:anchorId="7F31A10F" wp14:editId="2DFCB024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36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60F89C6" w14:textId="77777777" w:rsidR="005A45C4" w:rsidRPr="0044432C" w:rsidRDefault="005A45C4" w:rsidP="005A45C4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31A10F" id="_x0000_s1163" type="#_x0000_t202" style="position:absolute;left:0;text-align:left;margin-left:-7.5pt;margin-top:11.45pt;width:20.9pt;height:22.4pt;z-index:2522265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" filled="f" stroked="f">
                <v:textbox>
                  <w:txbxContent>
                    <w:p w14:paraId="060F89C6" w14:textId="77777777" w:rsidR="005A45C4" w:rsidRPr="0044432C" w:rsidRDefault="005A45C4" w:rsidP="005A45C4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A2656E1" w14:textId="77777777" w:rsidR="005A45C4" w:rsidRDefault="005A45C4" w:rsidP="005A45C4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18368" behindDoc="0" locked="0" layoutInCell="1" allowOverlap="1" wp14:anchorId="51FE19F0" wp14:editId="1C35E342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366" name="Straight Arrow Connector 13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C7C678" id="Straight Arrow Connector 1366" o:spid="_x0000_s1026" type="#_x0000_t32" style="position:absolute;margin-left:22.65pt;margin-top:4.35pt;width:80pt;height:3.6pt;flip:y;z-index:252218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B5pZqH4AQAAUQ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1BDFC2EB" w14:textId="77777777" w:rsidR="005A45C4" w:rsidRDefault="005A45C4" w:rsidP="005A45C4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19392" behindDoc="0" locked="0" layoutInCell="1" allowOverlap="1" wp14:anchorId="5A5C1100" wp14:editId="1905056B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367" name="Oval 13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C230E43" id="Oval 1367" o:spid="_x0000_s1026" style="position:absolute;margin-left:32.15pt;margin-top:38.1pt;width:34.9pt;height:34.9pt;z-index:25221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20416" behindDoc="0" locked="0" layoutInCell="1" allowOverlap="1" wp14:anchorId="70AD9A3B" wp14:editId="4F02CAC2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368" name="Straight Arrow Connector 13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03AB6D" id="Straight Arrow Connector 1368" o:spid="_x0000_s1026" type="#_x0000_t32" style="position:absolute;margin-left:13.15pt;margin-top:8.15pt;width:22.9pt;height:32.75pt;z-index:252220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21440" behindDoc="0" locked="0" layoutInCell="1" allowOverlap="1" wp14:anchorId="39296219" wp14:editId="03A528F6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369" name="Straight Arrow Connector 13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E5EFAF" id="Straight Arrow Connector 1369" o:spid="_x0000_s1026" type="#_x0000_t32" style="position:absolute;margin-left:63.3pt;margin-top:2.7pt;width:39.25pt;height:34.9pt;flip:x;z-index:25222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22464" behindDoc="0" locked="0" layoutInCell="1" allowOverlap="1" wp14:anchorId="72210A9B" wp14:editId="78A0C0B6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370" name="Oval 13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F9A2D26" id="Oval 1370" o:spid="_x0000_s1026" style="position:absolute;margin-left:148.4pt;margin-top:41.35pt;width:34.9pt;height:34.9pt;z-index:25222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23488" behindDoc="0" locked="0" layoutInCell="1" allowOverlap="1" wp14:anchorId="4A0DEF3E" wp14:editId="139FF15F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371" name="Straight Arrow Connector 13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DE4489" id="Straight Arrow Connector 1371" o:spid="_x0000_s1026" type="#_x0000_t32" style="position:absolute;margin-left:129.85pt;margin-top:8.15pt;width:22.9pt;height:32.7pt;z-index:25222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24512" behindDoc="0" locked="0" layoutInCell="1" allowOverlap="1" wp14:anchorId="79FB86CD" wp14:editId="416F56A4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372" name="Straight Arrow Connector 13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67ECBF" id="Straight Arrow Connector 1372" o:spid="_x0000_s1026" type="#_x0000_t32" style="position:absolute;margin-left:177.3pt;margin-top:8.15pt;width:21.8pt;height:32.7pt;flip:x;z-index:25222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</w:p>
    <w:p w14:paraId="7245684A" w14:textId="77777777" w:rsidR="005A45C4" w:rsidRDefault="005A45C4" w:rsidP="005A45C4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6BBEE48D" w14:textId="77777777" w:rsidR="005A45C4" w:rsidRDefault="005A45C4" w:rsidP="005A45C4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30656" behindDoc="0" locked="0" layoutInCell="1" allowOverlap="1" wp14:anchorId="675BA845" wp14:editId="42533EFA">
                <wp:simplePos x="0" y="0"/>
                <wp:positionH relativeFrom="column">
                  <wp:posOffset>1948815</wp:posOffset>
                </wp:positionH>
                <wp:positionV relativeFrom="paragraph">
                  <wp:posOffset>179705</wp:posOffset>
                </wp:positionV>
                <wp:extent cx="265430" cy="284480"/>
                <wp:effectExtent l="0" t="0" r="0" b="1270"/>
                <wp:wrapSquare wrapText="bothSides"/>
                <wp:docPr id="137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65CAB29" w14:textId="77777777" w:rsidR="005A45C4" w:rsidRPr="00C11D59" w:rsidRDefault="005A45C4" w:rsidP="005A45C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5BA845" id="_x0000_s1164" type="#_x0000_t202" style="position:absolute;margin-left:153.45pt;margin-top:14.15pt;width:20.9pt;height:22.4pt;z-index:252230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" filled="f" stroked="f">
                <v:textbox>
                  <w:txbxContent>
                    <w:p w14:paraId="365CAB29" w14:textId="77777777" w:rsidR="005A45C4" w:rsidRPr="00C11D59" w:rsidRDefault="005A45C4" w:rsidP="005A45C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31680" behindDoc="0" locked="0" layoutInCell="1" allowOverlap="1" wp14:anchorId="0EA3C37B" wp14:editId="3B8F042D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37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9FAB2D" w14:textId="77777777" w:rsidR="005A45C4" w:rsidRPr="005A45C4" w:rsidRDefault="005A45C4" w:rsidP="005A45C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5A45C4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A3C37B" id="_x0000_s1165" type="#_x0000_t202" style="position:absolute;margin-left:36.15pt;margin-top:9.7pt;width:20.9pt;height:22.4pt;z-index:252231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" filled="f" stroked="f">
                <v:textbox>
                  <w:txbxContent>
                    <w:p w14:paraId="6D9FAB2D" w14:textId="77777777" w:rsidR="005A45C4" w:rsidRPr="005A45C4" w:rsidRDefault="005A45C4" w:rsidP="005A45C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5A45C4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552F73A" w14:textId="77777777" w:rsidR="005A45C4" w:rsidRDefault="005A45C4" w:rsidP="005A45C4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25536" behindDoc="0" locked="0" layoutInCell="1" allowOverlap="1" wp14:anchorId="789FF88D" wp14:editId="2C0F40FF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375" name="Straight Arrow Connector 13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3A6325" id="Straight Arrow Connector 1375" o:spid="_x0000_s1026" type="#_x0000_t32" style="position:absolute;margin-left:69.85pt;margin-top:8.4pt;width:75.8pt;height:0;z-index:25222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2AE3253E" w14:textId="77777777" w:rsidR="005A45C4" w:rsidRDefault="005A45C4" w:rsidP="005A45C4">
      <w:pPr>
        <w:spacing w:after="0" w:line="240" w:lineRule="auto"/>
        <w:jc w:val="both"/>
        <w:rPr>
          <w:rFonts w:ascii="Times New Roman" w:hAnsi="Times New Roman"/>
          <w:sz w:val="28"/>
        </w:rPr>
      </w:pPr>
    </w:p>
    <w:p w14:paraId="30745A68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5A45C4" w14:paraId="37516AE2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7ABD24D7" w14:textId="5DD5913B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3B3CDF" w14:textId="3586CC3C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B1F17" w14:textId="6FAFC30A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4744C" w14:textId="051A3A53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E5143" w14:textId="7F0C8F6B" w:rsidR="005A45C4" w:rsidRPr="005A45C4" w:rsidRDefault="005A45C4" w:rsidP="005A45C4">
            <w:pPr>
              <w:spacing w:line="240" w:lineRule="auto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B06662" w14:textId="08A62A75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549EC9" w14:textId="40F865E1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5C4F0C" w14:textId="257F55B0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5A45C4" w14:paraId="3B3B9093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497E2CC1" w14:textId="27E03E5F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87BAFD" w14:textId="17E0DC4F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1D2B57" w14:textId="00E4E652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14819F" w14:textId="744DE0BA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D8283" w14:textId="7832713A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49595" w14:textId="15D07A8F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B6598" w14:textId="16C39E70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E56AB5" w14:textId="04D55B42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5A45C4" w14:paraId="78905329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772623AD" w14:textId="017081D1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33A09B" w14:textId="72591BDD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51E6C" w14:textId="08D50A9D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8CCCFC" w14:textId="04198FF3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0986C" w14:textId="0D1357E0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4158A" w14:textId="4F9AE78E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BB32B6" w14:textId="3C62D0FB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55951" w14:textId="039A6C3D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5A45C4" w14:paraId="7294553D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53D34AD2" w14:textId="1C0FCDD6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EA4F1A" w14:textId="45633B80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9791B" w14:textId="76DB7380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7C093" w14:textId="6167BA8C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0390FC" w14:textId="59B485E8" w:rsidR="005A45C4" w:rsidRPr="005A45C4" w:rsidRDefault="005A45C4" w:rsidP="005A45C4">
            <w:pPr>
              <w:spacing w:line="240" w:lineRule="auto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DD542" w14:textId="339DFF4B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B2A47" w14:textId="6F717EDE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1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1D5D1" w14:textId="2098B406" w:rsidR="005A45C4" w:rsidRDefault="005A45C4" w:rsidP="005A45C4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</w:t>
            </w:r>
          </w:p>
        </w:tc>
      </w:tr>
    </w:tbl>
    <w:p w14:paraId="3F970CB5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20CF45DC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13. </w:t>
      </w:r>
    </w:p>
    <w:p w14:paraId="4AB7D50C" w14:textId="020375A3" w:rsidR="00071C09" w:rsidRDefault="00071C09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акрашиваем вторую вершину в черный цвет и возвращаемся к нулевой вершине.</w:t>
      </w:r>
    </w:p>
    <w:p w14:paraId="6CC6DCFC" w14:textId="1F95CB25" w:rsidR="00235D97" w:rsidRDefault="00071C09" w:rsidP="00071C09">
      <w:pPr>
        <w:spacing w:line="259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14:paraId="2045D206" w14:textId="77777777" w:rsidR="00071C09" w:rsidRDefault="00071C09" w:rsidP="00071C09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58304" behindDoc="0" locked="0" layoutInCell="1" allowOverlap="1" wp14:anchorId="29C7E4DB" wp14:editId="74A3779A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39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93E1D5" w14:textId="77777777" w:rsidR="00071C09" w:rsidRPr="00E0599E" w:rsidRDefault="00071C09" w:rsidP="00071C09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C7E4DB" id="_x0000_s1166" type="#_x0000_t202" style="position:absolute;left:0;text-align:left;margin-left:53.7pt;margin-top:12.75pt;width:20.9pt;height:22.4pt;z-index:2522583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" filled="f" stroked="f">
                <v:textbox>
                  <w:txbxContent>
                    <w:p w14:paraId="1F93E1D5" w14:textId="77777777" w:rsidR="00071C09" w:rsidRPr="00E0599E" w:rsidRDefault="00071C09" w:rsidP="00071C09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55232" behindDoc="0" locked="0" layoutInCell="1" allowOverlap="1" wp14:anchorId="3E304B2D" wp14:editId="5DC0DD7B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39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4B77CF" w14:textId="77777777" w:rsidR="00071C09" w:rsidRPr="00D17D2B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D17D2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304B2D" id="_x0000_s1167" type="#_x0000_t202" style="position:absolute;left:0;text-align:left;margin-left:151.55pt;margin-top:12.55pt;width:20.9pt;height:22.4pt;z-index:2522552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" filled="f" stroked="f">
                <v:textbox>
                  <w:txbxContent>
                    <w:p w14:paraId="074B77CF" w14:textId="77777777" w:rsidR="00071C09" w:rsidRPr="00D17D2B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D17D2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196EC59" w14:textId="77777777" w:rsidR="00071C09" w:rsidRDefault="00071C09" w:rsidP="00071C09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34752" behindDoc="0" locked="0" layoutInCell="1" allowOverlap="1" wp14:anchorId="4AFD933F" wp14:editId="7D06B060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400" name="Straight Arrow Connector 14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0828CC" id="Straight Arrow Connector 1400" o:spid="_x0000_s1026" type="#_x0000_t32" style="position:absolute;margin-left:88.95pt;margin-top:8.75pt;width:51.8pt;height:0;z-index:25223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35776" behindDoc="1" locked="0" layoutInCell="1" allowOverlap="1" wp14:anchorId="04A94093" wp14:editId="6C1EF7E1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401" name="Oval 14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D1CE63B" id="Oval 1401" o:spid="_x0000_s1026" style="position:absolute;margin-left:49.65pt;margin-top:-9.8pt;width:34.9pt;height:34.9pt;z-index:-25108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36800" behindDoc="0" locked="0" layoutInCell="1" allowOverlap="1" wp14:anchorId="7B186094" wp14:editId="713E190E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402" name="Oval 14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60C4A13" id="Oval 1402" o:spid="_x0000_s1026" style="position:absolute;margin-left:145.6pt;margin-top:-7.4pt;width:34.9pt;height:34.9pt;z-index:252236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05F5E6B5" w14:textId="77777777" w:rsidR="00071C09" w:rsidRDefault="00071C09" w:rsidP="00071C09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37824" behindDoc="0" locked="0" layoutInCell="1" allowOverlap="1" wp14:anchorId="765421B3" wp14:editId="149DB45C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403" name="Straight Arrow Connector 14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0C1BAC" id="Straight Arrow Connector 1403" o:spid="_x0000_s1026" type="#_x0000_t32" style="position:absolute;margin-left:177.1pt;margin-top:5.35pt;width:21.7pt;height:19.25pt;z-index:25223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38848" behindDoc="0" locked="0" layoutInCell="1" allowOverlap="1" wp14:anchorId="011CE94B" wp14:editId="4D2E9ABE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404" name="Straight Arrow Connector 14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570BC1" id="Straight Arrow Connector 1404" o:spid="_x0000_s1026" type="#_x0000_t32" style="position:absolute;margin-left:133.35pt;margin-top:5.3pt;width:18.95pt;height:19.35pt;flip:y;z-index:25223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39872" behindDoc="0" locked="0" layoutInCell="1" allowOverlap="1" wp14:anchorId="0FF34338" wp14:editId="02667245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405" name="Oval 14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4F519BD" id="Oval 1405" o:spid="_x0000_s1026" style="position:absolute;margin-left:192.55pt;margin-top:21.8pt;width:34.9pt;height:34.9pt;z-index:25223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40896" behindDoc="0" locked="0" layoutInCell="1" allowOverlap="1" wp14:anchorId="2F3A7A03" wp14:editId="6D31A318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406" name="Oval 14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5D656B3" id="Oval 1406" o:spid="_x0000_s1026" style="position:absolute;margin-left:-12.5pt;margin-top:21.75pt;width:34.9pt;height:34.9pt;z-index:25224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41920" behindDoc="0" locked="0" layoutInCell="1" allowOverlap="1" wp14:anchorId="2F8DF609" wp14:editId="7424717C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407" name="Straight Arrow Connector 14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BB5A07" id="Straight Arrow Connector 1407" o:spid="_x0000_s1026" type="#_x0000_t32" style="position:absolute;margin-left:19.15pt;margin-top:2.45pt;width:30.55pt;height:22.35pt;flip:x;z-index:25224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42944" behindDoc="0" locked="0" layoutInCell="1" allowOverlap="1" wp14:anchorId="3522A76C" wp14:editId="0D7D9A00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408" name="Oval 14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782C215" id="Oval 1408" o:spid="_x0000_s1026" style="position:absolute;margin-left:102.55pt;margin-top:21.75pt;width:34.9pt;height:34.9pt;z-index:25224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</w:p>
    <w:p w14:paraId="45A04F19" w14:textId="77777777" w:rsidR="00071C09" w:rsidRDefault="00071C09" w:rsidP="00071C09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54208" behindDoc="0" locked="0" layoutInCell="1" allowOverlap="1" wp14:anchorId="2689BB95" wp14:editId="0CEE04D8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40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3FE1FD" w14:textId="77777777" w:rsidR="00071C09" w:rsidRPr="00C11D59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89BB95" id="_x0000_s1168" type="#_x0000_t202" style="position:absolute;left:0;text-align:left;margin-left:199.05pt;margin-top:11.5pt;width:20.9pt;height:22.4pt;z-index:2522542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" filled="f" stroked="f">
                <v:textbox>
                  <w:txbxContent>
                    <w:p w14:paraId="753FE1FD" w14:textId="77777777" w:rsidR="00071C09" w:rsidRPr="00C11D59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53184" behindDoc="0" locked="0" layoutInCell="1" allowOverlap="1" wp14:anchorId="223C9169" wp14:editId="08A332CE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4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ECDA40B" w14:textId="77777777" w:rsidR="00071C09" w:rsidRPr="005A45C4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5A45C4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3C9169" id="_x0000_s1169" type="#_x0000_t202" style="position:absolute;left:0;text-align:left;margin-left:109.05pt;margin-top:12.2pt;width:20.9pt;height:22.4pt;z-index:252253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" filled="f" stroked="f">
                <v:textbox>
                  <w:txbxContent>
                    <w:p w14:paraId="2ECDA40B" w14:textId="77777777" w:rsidR="00071C09" w:rsidRPr="005A45C4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5A45C4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52160" behindDoc="0" locked="0" layoutInCell="1" allowOverlap="1" wp14:anchorId="77E0AB26" wp14:editId="0112D85B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4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21AFAA9" w14:textId="77777777" w:rsidR="00071C09" w:rsidRPr="00071C09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071C0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E0AB26" id="_x0000_s1170" type="#_x0000_t202" style="position:absolute;left:0;text-align:left;margin-left:-7.5pt;margin-top:11.45pt;width:20.9pt;height:22.4pt;z-index:2522521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" filled="f" stroked="f">
                <v:textbox>
                  <w:txbxContent>
                    <w:p w14:paraId="221AFAA9" w14:textId="77777777" w:rsidR="00071C09" w:rsidRPr="00071C09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071C0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2074567" w14:textId="77777777" w:rsidR="00071C09" w:rsidRDefault="00071C09" w:rsidP="00071C09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43968" behindDoc="0" locked="0" layoutInCell="1" allowOverlap="1" wp14:anchorId="4B02BECD" wp14:editId="435E8A9A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412" name="Straight Arrow Connector 14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8D3DA9" id="Straight Arrow Connector 1412" o:spid="_x0000_s1026" type="#_x0000_t32" style="position:absolute;margin-left:22.65pt;margin-top:4.35pt;width:80pt;height:3.6pt;flip:y;z-index:25224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5BFE59A8" w14:textId="77777777" w:rsidR="00071C09" w:rsidRDefault="00071C09" w:rsidP="00071C09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44992" behindDoc="0" locked="0" layoutInCell="1" allowOverlap="1" wp14:anchorId="1CF809DE" wp14:editId="729F4DE8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413" name="Oval 14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D13635D" id="Oval 1413" o:spid="_x0000_s1026" style="position:absolute;margin-left:32.15pt;margin-top:38.1pt;width:34.9pt;height:34.9pt;z-index:25224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46016" behindDoc="0" locked="0" layoutInCell="1" allowOverlap="1" wp14:anchorId="647CA953" wp14:editId="1D78D2A9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414" name="Straight Arrow Connector 14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BFEA60" id="Straight Arrow Connector 1414" o:spid="_x0000_s1026" type="#_x0000_t32" style="position:absolute;margin-left:13.15pt;margin-top:8.15pt;width:22.9pt;height:32.75pt;z-index:25224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47040" behindDoc="0" locked="0" layoutInCell="1" allowOverlap="1" wp14:anchorId="3F365A63" wp14:editId="23365C43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415" name="Straight Arrow Connector 14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56EDA6" id="Straight Arrow Connector 1415" o:spid="_x0000_s1026" type="#_x0000_t32" style="position:absolute;margin-left:63.3pt;margin-top:2.7pt;width:39.25pt;height:34.9pt;flip:x;z-index:25224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C1TpwkBAgAAUQ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48064" behindDoc="0" locked="0" layoutInCell="1" allowOverlap="1" wp14:anchorId="777E3713" wp14:editId="4013D1B5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416" name="Oval 14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65B543A" id="Oval 1416" o:spid="_x0000_s1026" style="position:absolute;margin-left:148.4pt;margin-top:41.35pt;width:34.9pt;height:34.9pt;z-index:25224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49088" behindDoc="0" locked="0" layoutInCell="1" allowOverlap="1" wp14:anchorId="5360E5B1" wp14:editId="4758A871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417" name="Straight Arrow Connector 14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6E79A6" id="Straight Arrow Connector 1417" o:spid="_x0000_s1026" type="#_x0000_t32" style="position:absolute;margin-left:129.85pt;margin-top:8.15pt;width:22.9pt;height:32.7pt;z-index:25224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50112" behindDoc="0" locked="0" layoutInCell="1" allowOverlap="1" wp14:anchorId="2F42DB88" wp14:editId="32ECBA23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418" name="Straight Arrow Connector 14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968FAA" id="Straight Arrow Connector 1418" o:spid="_x0000_s1026" type="#_x0000_t32" style="position:absolute;margin-left:177.3pt;margin-top:8.15pt;width:21.8pt;height:32.7pt;flip:x;z-index:25225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</w:p>
    <w:p w14:paraId="47C268AF" w14:textId="77777777" w:rsidR="00071C09" w:rsidRDefault="00071C09" w:rsidP="00071C09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0836D593" w14:textId="77777777" w:rsidR="00071C09" w:rsidRDefault="00071C09" w:rsidP="00071C09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56256" behindDoc="0" locked="0" layoutInCell="1" allowOverlap="1" wp14:anchorId="3EADA05D" wp14:editId="25EDECD9">
                <wp:simplePos x="0" y="0"/>
                <wp:positionH relativeFrom="column">
                  <wp:posOffset>1948815</wp:posOffset>
                </wp:positionH>
                <wp:positionV relativeFrom="paragraph">
                  <wp:posOffset>179705</wp:posOffset>
                </wp:positionV>
                <wp:extent cx="265430" cy="284480"/>
                <wp:effectExtent l="0" t="0" r="0" b="1270"/>
                <wp:wrapSquare wrapText="bothSides"/>
                <wp:docPr id="14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0EF5DF" w14:textId="77777777" w:rsidR="00071C09" w:rsidRPr="00C11D59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ADA05D" id="_x0000_s1171" type="#_x0000_t202" style="position:absolute;margin-left:153.45pt;margin-top:14.15pt;width:20.9pt;height:22.4pt;z-index:252256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" filled="f" stroked="f">
                <v:textbox>
                  <w:txbxContent>
                    <w:p w14:paraId="000EF5DF" w14:textId="77777777" w:rsidR="00071C09" w:rsidRPr="00C11D59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57280" behindDoc="0" locked="0" layoutInCell="1" allowOverlap="1" wp14:anchorId="33A40B3D" wp14:editId="374FE4CC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42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6C8AA7" w14:textId="77777777" w:rsidR="00071C09" w:rsidRPr="005A45C4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5A45C4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A40B3D" id="_x0000_s1172" type="#_x0000_t202" style="position:absolute;margin-left:36.15pt;margin-top:9.7pt;width:20.9pt;height:22.4pt;z-index:252257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" filled="f" stroked="f">
                <v:textbox>
                  <w:txbxContent>
                    <w:p w14:paraId="356C8AA7" w14:textId="77777777" w:rsidR="00071C09" w:rsidRPr="005A45C4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5A45C4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AAC0D45" w14:textId="77777777" w:rsidR="00071C09" w:rsidRDefault="00071C09" w:rsidP="00071C09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51136" behindDoc="0" locked="0" layoutInCell="1" allowOverlap="1" wp14:anchorId="0F094473" wp14:editId="71939730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421" name="Straight Arrow Connector 14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6130BD" id="Straight Arrow Connector 1421" o:spid="_x0000_s1026" type="#_x0000_t32" style="position:absolute;margin-left:69.85pt;margin-top:8.4pt;width:75.8pt;height:0;z-index:25225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pJ3fvPEBAABC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7585D1A0" w14:textId="77777777" w:rsidR="00071C09" w:rsidRDefault="00071C09" w:rsidP="00071C09">
      <w:pPr>
        <w:spacing w:after="0" w:line="240" w:lineRule="auto"/>
        <w:jc w:val="both"/>
        <w:rPr>
          <w:rFonts w:ascii="Times New Roman" w:hAnsi="Times New Roman"/>
          <w:sz w:val="28"/>
        </w:rPr>
      </w:pPr>
    </w:p>
    <w:p w14:paraId="509EFC91" w14:textId="2874B015" w:rsidR="00071C09" w:rsidRDefault="00071C09" w:rsidP="00071C09">
      <w:pPr>
        <w:spacing w:line="259" w:lineRule="auto"/>
        <w:rPr>
          <w:rFonts w:ascii="Times New Roman" w:hAnsi="Times New Roman"/>
          <w:sz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071C09" w14:paraId="584699C7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030A9044" w14:textId="6B72098B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4D2EEF" w14:textId="3CB3A0D5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E636F" w14:textId="438360C0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99DA5" w14:textId="7DCF797E" w:rsidR="00071C09" w:rsidRPr="00071C09" w:rsidRDefault="00071C09" w:rsidP="00071C09">
            <w:pPr>
              <w:spacing w:line="240" w:lineRule="auto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1BAC0" w14:textId="62C04777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642AC" w14:textId="7C40D74C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88A20B" w14:textId="6A2C8E69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BD4680" w14:textId="6A80A64E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071C09" w14:paraId="15E39207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27865C1C" w14:textId="0FF22F82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885877" w14:textId="1FC88517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6B335" w14:textId="122358C8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05DA42" w14:textId="4FD1FB7E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3064C" w14:textId="24608647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654FCD" w14:textId="3649F8B4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B33C2C" w14:textId="26C8BF92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182F84" w14:textId="47739923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071C09" w14:paraId="233C8735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5665DD6D" w14:textId="36900E31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EC71FF" w14:textId="154BE394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DFD7B" w14:textId="42FA75AD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523A37" w14:textId="019154AB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0245A" w14:textId="5A52DC53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F5866" w14:textId="6FBBC28E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F3ABD" w14:textId="21E2AA2C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FD3DE7" w14:textId="18CA41E0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071C09" w14:paraId="4A3AA549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641BD03F" w14:textId="22C40403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10F27B" w14:textId="6633E720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31A40" w14:textId="79004F03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2BA41" w14:textId="7FFAE22C" w:rsidR="00071C09" w:rsidRPr="00071C09" w:rsidRDefault="00071C09" w:rsidP="00071C09">
            <w:pPr>
              <w:spacing w:line="240" w:lineRule="auto"/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02183" w14:textId="6BC9C28E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26686" w14:textId="61420EC0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3E48A" w14:textId="3D6AACDC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1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37560" w14:textId="14D16C2E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</w:t>
            </w:r>
          </w:p>
        </w:tc>
      </w:tr>
    </w:tbl>
    <w:p w14:paraId="46E3D150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2CE1C434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14. </w:t>
      </w:r>
    </w:p>
    <w:p w14:paraId="6C30C612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</w:rPr>
        <w:t>Закрашиваем нулевую вершину в чёрный цвет.</w:t>
      </w:r>
    </w:p>
    <w:p w14:paraId="2AF58BB2" w14:textId="77777777" w:rsidR="00071C09" w:rsidRDefault="00071C09" w:rsidP="00071C09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83904" behindDoc="0" locked="0" layoutInCell="1" allowOverlap="1" wp14:anchorId="6F320F34" wp14:editId="6E7E20A5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42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78478E" w14:textId="77777777" w:rsidR="00071C09" w:rsidRPr="00071C09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071C0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320F34" id="_x0000_s1173" type="#_x0000_t202" style="position:absolute;left:0;text-align:left;margin-left:53.7pt;margin-top:12.75pt;width:20.9pt;height:22.4pt;z-index:2522839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" filled="f" stroked="f">
                <v:textbox>
                  <w:txbxContent>
                    <w:p w14:paraId="2D78478E" w14:textId="77777777" w:rsidR="00071C09" w:rsidRPr="00071C09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071C0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80832" behindDoc="0" locked="0" layoutInCell="1" allowOverlap="1" wp14:anchorId="77B7435D" wp14:editId="4CA03681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42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CB78C22" w14:textId="77777777" w:rsidR="00071C09" w:rsidRPr="00D17D2B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D17D2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B7435D" id="_x0000_s1174" type="#_x0000_t202" style="position:absolute;left:0;text-align:left;margin-left:151.55pt;margin-top:12.55pt;width:20.9pt;height:22.4pt;z-index:2522808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" filled="f" stroked="f">
                <v:textbox>
                  <w:txbxContent>
                    <w:p w14:paraId="7CB78C22" w14:textId="77777777" w:rsidR="00071C09" w:rsidRPr="00D17D2B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D17D2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8FCE67C" w14:textId="77777777" w:rsidR="00071C09" w:rsidRDefault="00071C09" w:rsidP="00071C09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60352" behindDoc="0" locked="0" layoutInCell="1" allowOverlap="1" wp14:anchorId="3957C61C" wp14:editId="7757F271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424" name="Straight Arrow Connector 14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499F14" id="Straight Arrow Connector 1424" o:spid="_x0000_s1026" type="#_x0000_t32" style="position:absolute;margin-left:88.95pt;margin-top:8.75pt;width:51.8pt;height:0;z-index:25226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61376" behindDoc="1" locked="0" layoutInCell="1" allowOverlap="1" wp14:anchorId="03FCC3D4" wp14:editId="14948236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425" name="Oval 14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759A2C6" id="Oval 1425" o:spid="_x0000_s1026" style="position:absolute;margin-left:49.65pt;margin-top:-9.8pt;width:34.9pt;height:34.9pt;z-index:-25105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62400" behindDoc="0" locked="0" layoutInCell="1" allowOverlap="1" wp14:anchorId="4D97B10D" wp14:editId="4F7011C5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426" name="Oval 14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0B89335" id="Oval 1426" o:spid="_x0000_s1026" style="position:absolute;margin-left:145.6pt;margin-top:-7.4pt;width:34.9pt;height:34.9pt;z-index:25226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0922ED14" w14:textId="77777777" w:rsidR="00071C09" w:rsidRDefault="00071C09" w:rsidP="00071C09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63424" behindDoc="0" locked="0" layoutInCell="1" allowOverlap="1" wp14:anchorId="19668870" wp14:editId="0D8CEA50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427" name="Straight Arrow Connector 14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543EC0" id="Straight Arrow Connector 1427" o:spid="_x0000_s1026" type="#_x0000_t32" style="position:absolute;margin-left:177.1pt;margin-top:5.35pt;width:21.7pt;height:19.25pt;z-index:25226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64448" behindDoc="0" locked="0" layoutInCell="1" allowOverlap="1" wp14:anchorId="7205A652" wp14:editId="5DCA9EE2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428" name="Straight Arrow Connector 14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CD3F50" id="Straight Arrow Connector 1428" o:spid="_x0000_s1026" type="#_x0000_t32" style="position:absolute;margin-left:133.35pt;margin-top:5.3pt;width:18.95pt;height:19.35pt;flip:y;z-index:25226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65472" behindDoc="0" locked="0" layoutInCell="1" allowOverlap="1" wp14:anchorId="413E311F" wp14:editId="09EF571E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429" name="Oval 14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64C2A81" id="Oval 1429" o:spid="_x0000_s1026" style="position:absolute;margin-left:192.55pt;margin-top:21.8pt;width:34.9pt;height:34.9pt;z-index:25226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66496" behindDoc="0" locked="0" layoutInCell="1" allowOverlap="1" wp14:anchorId="3DEDE01B" wp14:editId="69BB4D37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430" name="Oval 14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6A452EF" id="Oval 1430" o:spid="_x0000_s1026" style="position:absolute;margin-left:-12.5pt;margin-top:21.75pt;width:34.9pt;height:34.9pt;z-index:25226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67520" behindDoc="0" locked="0" layoutInCell="1" allowOverlap="1" wp14:anchorId="518E15EA" wp14:editId="52EB912A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431" name="Straight Arrow Connector 14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4E75BD" id="Straight Arrow Connector 1431" o:spid="_x0000_s1026" type="#_x0000_t32" style="position:absolute;margin-left:19.15pt;margin-top:2.45pt;width:30.55pt;height:22.35pt;flip:x;z-index:25226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68544" behindDoc="0" locked="0" layoutInCell="1" allowOverlap="1" wp14:anchorId="322CEC53" wp14:editId="0072ED7E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432" name="Oval 14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4E0E5A5" id="Oval 1432" o:spid="_x0000_s1026" style="position:absolute;margin-left:102.55pt;margin-top:21.75pt;width:34.9pt;height:34.9pt;z-index:25226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" fillcolor="black [3213]" strokecolor="black [3213]" strokeweight="1pt">
                <v:stroke joinstyle="miter"/>
              </v:oval>
            </w:pict>
          </mc:Fallback>
        </mc:AlternateContent>
      </w:r>
    </w:p>
    <w:p w14:paraId="1BEDDD6D" w14:textId="77777777" w:rsidR="00071C09" w:rsidRDefault="00071C09" w:rsidP="00071C09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79808" behindDoc="0" locked="0" layoutInCell="1" allowOverlap="1" wp14:anchorId="540DBD3C" wp14:editId="2E21850F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43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61C17A" w14:textId="77777777" w:rsidR="00071C09" w:rsidRPr="00C11D59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0DBD3C" id="_x0000_s1175" type="#_x0000_t202" style="position:absolute;left:0;text-align:left;margin-left:199.05pt;margin-top:11.5pt;width:20.9pt;height:22.4pt;z-index:2522798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" filled="f" stroked="f">
                <v:textbox>
                  <w:txbxContent>
                    <w:p w14:paraId="0261C17A" w14:textId="77777777" w:rsidR="00071C09" w:rsidRPr="00C11D59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78784" behindDoc="0" locked="0" layoutInCell="1" allowOverlap="1" wp14:anchorId="56FA62B8" wp14:editId="5EAA179D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43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AA55C8" w14:textId="77777777" w:rsidR="00071C09" w:rsidRPr="005A45C4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5A45C4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FA62B8" id="_x0000_s1176" type="#_x0000_t202" style="position:absolute;left:0;text-align:left;margin-left:109.05pt;margin-top:12.2pt;width:20.9pt;height:22.4pt;z-index:2522787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" filled="f" stroked="f">
                <v:textbox>
                  <w:txbxContent>
                    <w:p w14:paraId="15AA55C8" w14:textId="77777777" w:rsidR="00071C09" w:rsidRPr="005A45C4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5A45C4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77760" behindDoc="0" locked="0" layoutInCell="1" allowOverlap="1" wp14:anchorId="3E58DC05" wp14:editId="71FD7A90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43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EA0971F" w14:textId="77777777" w:rsidR="00071C09" w:rsidRPr="00071C09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071C0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58DC05" id="_x0000_s1177" type="#_x0000_t202" style="position:absolute;left:0;text-align:left;margin-left:-7.5pt;margin-top:11.45pt;width:20.9pt;height:22.4pt;z-index:2522777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" filled="f" stroked="f">
                <v:textbox>
                  <w:txbxContent>
                    <w:p w14:paraId="7EA0971F" w14:textId="77777777" w:rsidR="00071C09" w:rsidRPr="00071C09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071C0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F546B2D" w14:textId="77777777" w:rsidR="00071C09" w:rsidRDefault="00071C09" w:rsidP="00071C09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69568" behindDoc="0" locked="0" layoutInCell="1" allowOverlap="1" wp14:anchorId="2453E2D8" wp14:editId="41324E1D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436" name="Straight Arrow Connector 14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09F885" id="Straight Arrow Connector 1436" o:spid="_x0000_s1026" type="#_x0000_t32" style="position:absolute;margin-left:22.65pt;margin-top:4.35pt;width:80pt;height:3.6pt;flip:y;z-index:25226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34A06940" w14:textId="77777777" w:rsidR="00071C09" w:rsidRDefault="00071C09" w:rsidP="00071C09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70592" behindDoc="0" locked="0" layoutInCell="1" allowOverlap="1" wp14:anchorId="41EB799D" wp14:editId="01A55607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437" name="Oval 14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54049BE" id="Oval 1437" o:spid="_x0000_s1026" style="position:absolute;margin-left:32.15pt;margin-top:38.1pt;width:34.9pt;height:34.9pt;z-index:25227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71616" behindDoc="0" locked="0" layoutInCell="1" allowOverlap="1" wp14:anchorId="3EE203CA" wp14:editId="7FB82D87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438" name="Straight Arrow Connector 14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DCA769" id="Straight Arrow Connector 1438" o:spid="_x0000_s1026" type="#_x0000_t32" style="position:absolute;margin-left:13.15pt;margin-top:8.15pt;width:22.9pt;height:32.75pt;z-index:25227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72640" behindDoc="0" locked="0" layoutInCell="1" allowOverlap="1" wp14:anchorId="57B794D8" wp14:editId="38D6059A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439" name="Straight Arrow Connector 14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87575E" id="Straight Arrow Connector 1439" o:spid="_x0000_s1026" type="#_x0000_t32" style="position:absolute;margin-left:63.3pt;margin-top:2.7pt;width:39.25pt;height:34.9pt;flip:x;z-index:25227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H6ec74BAgAAUQ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73664" behindDoc="0" locked="0" layoutInCell="1" allowOverlap="1" wp14:anchorId="05A1A457" wp14:editId="252A4458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440" name="Oval 14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D273372" id="Oval 1440" o:spid="_x0000_s1026" style="position:absolute;margin-left:148.4pt;margin-top:41.35pt;width:34.9pt;height:34.9pt;z-index:25227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74688" behindDoc="0" locked="0" layoutInCell="1" allowOverlap="1" wp14:anchorId="618CBA49" wp14:editId="6ED365F2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441" name="Straight Arrow Connector 14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4D9ABB" id="Straight Arrow Connector 1441" o:spid="_x0000_s1026" type="#_x0000_t32" style="position:absolute;margin-left:129.85pt;margin-top:8.15pt;width:22.9pt;height:32.7pt;z-index:25227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75712" behindDoc="0" locked="0" layoutInCell="1" allowOverlap="1" wp14:anchorId="3EFAF68A" wp14:editId="3CD0EF43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442" name="Straight Arrow Connector 14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B550F1" id="Straight Arrow Connector 1442" o:spid="_x0000_s1026" type="#_x0000_t32" style="position:absolute;margin-left:177.3pt;margin-top:8.15pt;width:21.8pt;height:32.7pt;flip:x;z-index:25227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</w:p>
    <w:p w14:paraId="08F2962B" w14:textId="77777777" w:rsidR="00071C09" w:rsidRDefault="00071C09" w:rsidP="00071C09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5D77A1E6" w14:textId="77777777" w:rsidR="00071C09" w:rsidRDefault="00071C09" w:rsidP="00071C09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81856" behindDoc="0" locked="0" layoutInCell="1" allowOverlap="1" wp14:anchorId="3677C318" wp14:editId="2B843CD2">
                <wp:simplePos x="0" y="0"/>
                <wp:positionH relativeFrom="column">
                  <wp:posOffset>1948815</wp:posOffset>
                </wp:positionH>
                <wp:positionV relativeFrom="paragraph">
                  <wp:posOffset>179705</wp:posOffset>
                </wp:positionV>
                <wp:extent cx="265430" cy="284480"/>
                <wp:effectExtent l="0" t="0" r="0" b="1270"/>
                <wp:wrapSquare wrapText="bothSides"/>
                <wp:docPr id="144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325FFF" w14:textId="77777777" w:rsidR="00071C09" w:rsidRPr="00C11D59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77C318" id="_x0000_s1178" type="#_x0000_t202" style="position:absolute;margin-left:153.45pt;margin-top:14.15pt;width:20.9pt;height:22.4pt;z-index:2522818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" filled="f" stroked="f">
                <v:textbox>
                  <w:txbxContent>
                    <w:p w14:paraId="34325FFF" w14:textId="77777777" w:rsidR="00071C09" w:rsidRPr="00C11D59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282880" behindDoc="0" locked="0" layoutInCell="1" allowOverlap="1" wp14:anchorId="0B1E1A9C" wp14:editId="1CEF8FBE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44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1DEAA3" w14:textId="77777777" w:rsidR="00071C09" w:rsidRPr="005A45C4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5A45C4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1E1A9C" id="_x0000_s1179" type="#_x0000_t202" style="position:absolute;margin-left:36.15pt;margin-top:9.7pt;width:20.9pt;height:22.4pt;z-index:2522828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" filled="f" stroked="f">
                <v:textbox>
                  <w:txbxContent>
                    <w:p w14:paraId="1A1DEAA3" w14:textId="77777777" w:rsidR="00071C09" w:rsidRPr="005A45C4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5A45C4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18AC9D3" w14:textId="77777777" w:rsidR="00071C09" w:rsidRDefault="00071C09" w:rsidP="00071C09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76736" behindDoc="0" locked="0" layoutInCell="1" allowOverlap="1" wp14:anchorId="2D6A20ED" wp14:editId="5B7DE0B7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445" name="Straight Arrow Connector 14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187624" id="Straight Arrow Connector 1445" o:spid="_x0000_s1026" type="#_x0000_t32" style="position:absolute;margin-left:69.85pt;margin-top:8.4pt;width:75.8pt;height:0;z-index:25227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546D7240" w14:textId="77777777" w:rsidR="00071C09" w:rsidRDefault="00071C09" w:rsidP="00071C09">
      <w:pPr>
        <w:spacing w:after="0" w:line="240" w:lineRule="auto"/>
        <w:jc w:val="both"/>
        <w:rPr>
          <w:rFonts w:ascii="Times New Roman" w:hAnsi="Times New Roman"/>
          <w:sz w:val="28"/>
        </w:rPr>
      </w:pPr>
    </w:p>
    <w:p w14:paraId="6C35FA87" w14:textId="77777777" w:rsidR="00235D97" w:rsidRDefault="00235D97" w:rsidP="00235D97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  <w:gridCol w:w="709"/>
        <w:gridCol w:w="709"/>
      </w:tblGrid>
      <w:tr w:rsidR="00071C09" w14:paraId="5BC83F10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6DD903F4" w14:textId="6963A8F9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798BAC" w14:textId="19A915B7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00BD9" w14:textId="12DAC618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32673" w14:textId="664FAC70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6E079" w14:textId="5A0FBDF3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3E3B80" w14:textId="24DF1EF8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D8A86" w14:textId="726AFDCF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37F53E" w14:textId="193CF02F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071C09" w14:paraId="66FF8DBF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2C282640" w14:textId="3FA9B074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502C22" w14:textId="034C42AE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9E7BF" w14:textId="5CDE9EBB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C6A99" w14:textId="3100B4F1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22BBF" w14:textId="06B3EE89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5391F" w14:textId="11A73DE4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8D21F8" w14:textId="485102A9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5CFA6B" w14:textId="38FB6058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071C09" w14:paraId="1AA823E0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74EDBF09" w14:textId="45DEE8BB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C6C217" w14:textId="0FEDE2A8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10D614" w14:textId="57081BCB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1A26C" w14:textId="5EC13501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F0C4F4" w14:textId="74199D1C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09590" w14:textId="2E170E4D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695C0" w14:textId="36F96B74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B9175" w14:textId="14650520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071C09" w14:paraId="3AFC22FC" w14:textId="77777777" w:rsidTr="00235D97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  <w:hideMark/>
          </w:tcPr>
          <w:p w14:paraId="3F751148" w14:textId="5F5883CF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24C6E2" w14:textId="2432F2BE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EE89C4" w14:textId="61FD8B0A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2810D9" w14:textId="6938DDB7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1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B3D35" w14:textId="73D535F1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07F524" w14:textId="2C1900F6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44C94" w14:textId="713FE5D0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ru-RU"/>
              </w:rPr>
              <w:t>1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AB630" w14:textId="78301B43" w:rsidR="00071C09" w:rsidRDefault="00071C09" w:rsidP="00071C09">
            <w:pPr>
              <w:spacing w:line="24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</w:t>
            </w:r>
          </w:p>
        </w:tc>
      </w:tr>
    </w:tbl>
    <w:p w14:paraId="75D6E553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</w:p>
    <w:p w14:paraId="59634182" w14:textId="77777777" w:rsidR="00071C09" w:rsidRDefault="00071C09">
      <w:pPr>
        <w:spacing w:line="259" w:lineRule="auto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br w:type="page"/>
      </w:r>
    </w:p>
    <w:p w14:paraId="3F3273EA" w14:textId="7B600C82" w:rsidR="00071C09" w:rsidRDefault="00235D97" w:rsidP="00071C09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В результате получили </w:t>
      </w:r>
      <w:r>
        <w:rPr>
          <w:rFonts w:ascii="Times New Roman" w:hAnsi="Times New Roman"/>
          <w:sz w:val="28"/>
          <w:u w:val="single"/>
          <w:lang w:val="en-US"/>
        </w:rPr>
        <w:t>DFS</w:t>
      </w:r>
      <w:r>
        <w:rPr>
          <w:rFonts w:ascii="Times New Roman" w:hAnsi="Times New Roman"/>
          <w:sz w:val="28"/>
          <w:u w:val="single"/>
        </w:rPr>
        <w:t>-дерево:</w:t>
      </w:r>
    </w:p>
    <w:p w14:paraId="2ECCE1FF" w14:textId="77777777" w:rsidR="00071C09" w:rsidRDefault="00071C09" w:rsidP="00071C09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1DC8637F" w14:textId="77777777" w:rsidR="00071C09" w:rsidRDefault="00071C09" w:rsidP="00071C09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09504" behindDoc="0" locked="0" layoutInCell="1" allowOverlap="1" wp14:anchorId="1D40DF7B" wp14:editId="5CCA3F88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44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F4B7E4D" w14:textId="77777777" w:rsidR="00071C09" w:rsidRPr="00071C09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071C0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40DF7B" id="_x0000_s1180" type="#_x0000_t202" style="position:absolute;left:0;text-align:left;margin-left:53.7pt;margin-top:12.75pt;width:20.9pt;height:22.4pt;z-index:25230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" filled="f" stroked="f">
                <v:textbox>
                  <w:txbxContent>
                    <w:p w14:paraId="4F4B7E4D" w14:textId="77777777" w:rsidR="00071C09" w:rsidRPr="00071C09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071C0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06432" behindDoc="0" locked="0" layoutInCell="1" allowOverlap="1" wp14:anchorId="55F43A0B" wp14:editId="15639895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44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F197A2" w14:textId="77777777" w:rsidR="00071C09" w:rsidRPr="00D17D2B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D17D2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F43A0B" id="_x0000_s1181" type="#_x0000_t202" style="position:absolute;left:0;text-align:left;margin-left:151.55pt;margin-top:12.55pt;width:20.9pt;height:22.4pt;z-index:25230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" filled="f" stroked="f">
                <v:textbox>
                  <w:txbxContent>
                    <w:p w14:paraId="12F197A2" w14:textId="77777777" w:rsidR="00071C09" w:rsidRPr="00D17D2B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D17D2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B9DB982" w14:textId="77777777" w:rsidR="00071C09" w:rsidRDefault="00071C09" w:rsidP="00071C09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85952" behindDoc="0" locked="0" layoutInCell="1" allowOverlap="1" wp14:anchorId="28E144C7" wp14:editId="6518460E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448" name="Straight Arrow Connector 14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750B76" id="Straight Arrow Connector 1448" o:spid="_x0000_s1026" type="#_x0000_t32" style="position:absolute;margin-left:88.95pt;margin-top:8.75pt;width:51.8pt;height:0;z-index:25228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86976" behindDoc="1" locked="0" layoutInCell="1" allowOverlap="1" wp14:anchorId="6F447707" wp14:editId="30972F9F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449" name="Oval 14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70AABC1" id="Oval 1449" o:spid="_x0000_s1026" style="position:absolute;margin-left:49.65pt;margin-top:-9.8pt;width:34.9pt;height:34.9pt;z-index:-25102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88000" behindDoc="0" locked="0" layoutInCell="1" allowOverlap="1" wp14:anchorId="330AA5C7" wp14:editId="3A8693EB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450" name="Oval 14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DCE799D" id="Oval 1450" o:spid="_x0000_s1026" style="position:absolute;margin-left:145.6pt;margin-top:-7.4pt;width:34.9pt;height:34.9pt;z-index:25228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5CE276CF" w14:textId="39539335" w:rsidR="00071C09" w:rsidRDefault="00071C09" w:rsidP="00071C09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89024" behindDoc="0" locked="0" layoutInCell="1" allowOverlap="1" wp14:anchorId="57E562EE" wp14:editId="16112605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451" name="Straight Arrow Connector 14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92C9A9" id="Straight Arrow Connector 1451" o:spid="_x0000_s1026" type="#_x0000_t32" style="position:absolute;margin-left:177.1pt;margin-top:5.35pt;width:21.7pt;height:19.25pt;z-index:25228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91072" behindDoc="0" locked="0" layoutInCell="1" allowOverlap="1" wp14:anchorId="0D5A3FFE" wp14:editId="56432342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453" name="Oval 14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03EC8BF" id="Oval 1453" o:spid="_x0000_s1026" style="position:absolute;margin-left:192.55pt;margin-top:21.8pt;width:34.9pt;height:34.9pt;z-index:25229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92096" behindDoc="0" locked="0" layoutInCell="1" allowOverlap="1" wp14:anchorId="23F079A8" wp14:editId="5B77DDAC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454" name="Oval 14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8FC4C6A" id="Oval 1454" o:spid="_x0000_s1026" style="position:absolute;margin-left:-12.5pt;margin-top:21.75pt;width:34.9pt;height:34.9pt;z-index:25229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93120" behindDoc="0" locked="0" layoutInCell="1" allowOverlap="1" wp14:anchorId="207FFFCE" wp14:editId="69854006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455" name="Straight Arrow Connector 14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F6E50E" id="Straight Arrow Connector 1455" o:spid="_x0000_s1026" type="#_x0000_t32" style="position:absolute;margin-left:19.15pt;margin-top:2.45pt;width:30.55pt;height:22.35pt;flip:x;z-index:25229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94144" behindDoc="0" locked="0" layoutInCell="1" allowOverlap="1" wp14:anchorId="37F61D3E" wp14:editId="77CC9F0C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456" name="Oval 14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13C2165" id="Oval 1456" o:spid="_x0000_s1026" style="position:absolute;margin-left:102.55pt;margin-top:21.75pt;width:34.9pt;height:34.9pt;z-index:25229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</w:p>
    <w:p w14:paraId="76F4C115" w14:textId="77777777" w:rsidR="00071C09" w:rsidRDefault="00071C09" w:rsidP="00071C09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05408" behindDoc="0" locked="0" layoutInCell="1" allowOverlap="1" wp14:anchorId="7FFE9328" wp14:editId="646052DA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45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AD73D4A" w14:textId="77777777" w:rsidR="00071C09" w:rsidRPr="00C11D59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FE9328" id="_x0000_s1182" type="#_x0000_t202" style="position:absolute;left:0;text-align:left;margin-left:199.05pt;margin-top:11.5pt;width:20.9pt;height:22.4pt;z-index:25230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" filled="f" stroked="f">
                <v:textbox>
                  <w:txbxContent>
                    <w:p w14:paraId="5AD73D4A" w14:textId="77777777" w:rsidR="00071C09" w:rsidRPr="00C11D59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04384" behindDoc="0" locked="0" layoutInCell="1" allowOverlap="1" wp14:anchorId="5E574FA2" wp14:editId="5696DCE8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45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1DD8E5" w14:textId="77777777" w:rsidR="00071C09" w:rsidRPr="005A45C4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5A45C4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574FA2" id="_x0000_s1183" type="#_x0000_t202" style="position:absolute;left:0;text-align:left;margin-left:109.05pt;margin-top:12.2pt;width:20.9pt;height:22.4pt;z-index:252304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" filled="f" stroked="f">
                <v:textbox>
                  <w:txbxContent>
                    <w:p w14:paraId="3F1DD8E5" w14:textId="77777777" w:rsidR="00071C09" w:rsidRPr="005A45C4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5A45C4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03360" behindDoc="0" locked="0" layoutInCell="1" allowOverlap="1" wp14:anchorId="74A58F10" wp14:editId="0E6E5067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45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B8D2F2A" w14:textId="77777777" w:rsidR="00071C09" w:rsidRPr="00071C09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071C0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A58F10" id="_x0000_s1184" type="#_x0000_t202" style="position:absolute;left:0;text-align:left;margin-left:-7.5pt;margin-top:11.45pt;width:20.9pt;height:22.4pt;z-index:25230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" filled="f" stroked="f">
                <v:textbox>
                  <w:txbxContent>
                    <w:p w14:paraId="3B8D2F2A" w14:textId="77777777" w:rsidR="00071C09" w:rsidRPr="00071C09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071C0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6A03353" w14:textId="77777777" w:rsidR="00071C09" w:rsidRDefault="00071C09" w:rsidP="00071C09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95168" behindDoc="0" locked="0" layoutInCell="1" allowOverlap="1" wp14:anchorId="390F2F00" wp14:editId="168AD397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460" name="Straight Arrow Connector 14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DCE0C4" id="Straight Arrow Connector 1460" o:spid="_x0000_s1026" type="#_x0000_t32" style="position:absolute;margin-left:22.65pt;margin-top:4.35pt;width:80pt;height:3.6pt;flip:y;z-index:25229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6ADDB1D2" w14:textId="3FC99751" w:rsidR="00071C09" w:rsidRDefault="00071C09" w:rsidP="00071C09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296192" behindDoc="0" locked="0" layoutInCell="1" allowOverlap="1" wp14:anchorId="66E4115C" wp14:editId="567AD787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461" name="Oval 14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3C7A4CF" id="Oval 1461" o:spid="_x0000_s1026" style="position:absolute;margin-left:32.15pt;margin-top:38.1pt;width:34.9pt;height:34.9pt;z-index:25229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98240" behindDoc="0" locked="0" layoutInCell="1" allowOverlap="1" wp14:anchorId="046B0895" wp14:editId="02C27712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463" name="Straight Arrow Connector 14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C174BD" id="Straight Arrow Connector 1463" o:spid="_x0000_s1026" type="#_x0000_t32" style="position:absolute;margin-left:63.3pt;margin-top:2.7pt;width:39.25pt;height:34.9pt;flip:x;z-index:25229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BPvfYQBAgAAUQ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299264" behindDoc="0" locked="0" layoutInCell="1" allowOverlap="1" wp14:anchorId="1D4950F6" wp14:editId="20B39DC6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464" name="Oval 14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B16031B" id="Oval 1464" o:spid="_x0000_s1026" style="position:absolute;margin-left:148.4pt;margin-top:41.35pt;width:34.9pt;height:34.9pt;z-index:25229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01312" behindDoc="0" locked="0" layoutInCell="1" allowOverlap="1" wp14:anchorId="7A274781" wp14:editId="33BEC9E1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466" name="Straight Arrow Connector 14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027F55" id="Straight Arrow Connector 1466" o:spid="_x0000_s1026" type="#_x0000_t32" style="position:absolute;margin-left:177.3pt;margin-top:8.15pt;width:21.8pt;height:32.7pt;flip:x;z-index:25230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</w:p>
    <w:p w14:paraId="55FBA7BE" w14:textId="77777777" w:rsidR="00071C09" w:rsidRDefault="00071C09" w:rsidP="00071C09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325F17F0" w14:textId="77777777" w:rsidR="00071C09" w:rsidRDefault="00071C09" w:rsidP="00071C09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07456" behindDoc="0" locked="0" layoutInCell="1" allowOverlap="1" wp14:anchorId="2035C5F6" wp14:editId="49F836BF">
                <wp:simplePos x="0" y="0"/>
                <wp:positionH relativeFrom="column">
                  <wp:posOffset>1948815</wp:posOffset>
                </wp:positionH>
                <wp:positionV relativeFrom="paragraph">
                  <wp:posOffset>179705</wp:posOffset>
                </wp:positionV>
                <wp:extent cx="265430" cy="284480"/>
                <wp:effectExtent l="0" t="0" r="0" b="1270"/>
                <wp:wrapSquare wrapText="bothSides"/>
                <wp:docPr id="146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387DF6" w14:textId="77777777" w:rsidR="00071C09" w:rsidRPr="00C11D59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C11D59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35C5F6" id="_x0000_s1185" type="#_x0000_t202" style="position:absolute;margin-left:153.45pt;margin-top:14.15pt;width:20.9pt;height:22.4pt;z-index:25230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" filled="f" stroked="f">
                <v:textbox>
                  <w:txbxContent>
                    <w:p w14:paraId="55387DF6" w14:textId="77777777" w:rsidR="00071C09" w:rsidRPr="00C11D59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C11D59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08480" behindDoc="0" locked="0" layoutInCell="1" allowOverlap="1" wp14:anchorId="5259290F" wp14:editId="4188FEF6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46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6C7AD6" w14:textId="77777777" w:rsidR="00071C09" w:rsidRPr="005A45C4" w:rsidRDefault="00071C09" w:rsidP="00071C09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5A45C4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259290F" id="_x0000_s1186" type="#_x0000_t202" style="position:absolute;margin-left:36.15pt;margin-top:9.7pt;width:20.9pt;height:22.4pt;z-index:25230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" filled="f" stroked="f">
                <v:textbox>
                  <w:txbxContent>
                    <w:p w14:paraId="416C7AD6" w14:textId="77777777" w:rsidR="00071C09" w:rsidRPr="005A45C4" w:rsidRDefault="00071C09" w:rsidP="00071C09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5A45C4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5262BF5" w14:textId="795EAAC1" w:rsidR="00071C09" w:rsidRDefault="00071C09" w:rsidP="00071C09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2470FA59" w14:textId="77777777" w:rsidR="00071C09" w:rsidRDefault="00071C09" w:rsidP="00071C09">
      <w:pPr>
        <w:spacing w:after="0" w:line="240" w:lineRule="auto"/>
        <w:jc w:val="both"/>
        <w:rPr>
          <w:rFonts w:ascii="Times New Roman" w:hAnsi="Times New Roman"/>
          <w:sz w:val="28"/>
        </w:rPr>
      </w:pPr>
    </w:p>
    <w:p w14:paraId="2FFB937F" w14:textId="77777777" w:rsidR="00235D97" w:rsidRDefault="00235D97" w:rsidP="00235D97">
      <w:pPr>
        <w:spacing w:after="0" w:line="240" w:lineRule="auto"/>
        <w:jc w:val="both"/>
        <w:rPr>
          <w:rFonts w:ascii="Times New Roman" w:hAnsi="Times New Roman"/>
          <w:sz w:val="28"/>
        </w:rPr>
      </w:pPr>
    </w:p>
    <w:p w14:paraId="0D95A437" w14:textId="4FC1A19D" w:rsidR="00235D97" w:rsidRPr="00B6172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  <w:lang w:val="en-US"/>
        </w:rPr>
      </w:pPr>
      <w:r>
        <w:rPr>
          <w:rFonts w:ascii="Times New Roman" w:hAnsi="Times New Roman"/>
          <w:sz w:val="28"/>
          <w:u w:val="single"/>
        </w:rPr>
        <w:t xml:space="preserve">Порядок обхода: </w:t>
      </w:r>
      <w:r w:rsidR="00B61727">
        <w:rPr>
          <w:rFonts w:ascii="Times New Roman" w:hAnsi="Times New Roman"/>
          <w:sz w:val="28"/>
          <w:u w:val="single"/>
          <w:lang w:val="en-US"/>
        </w:rPr>
        <w:t>6 4 1 3 5 3 2 0.</w:t>
      </w:r>
    </w:p>
    <w:p w14:paraId="40C97B0B" w14:textId="77777777" w:rsidR="00235D97" w:rsidRDefault="00235D97" w:rsidP="00235D97">
      <w:pPr>
        <w:spacing w:after="0" w:line="240" w:lineRule="auto"/>
        <w:ind w:firstLine="708"/>
        <w:jc w:val="both"/>
        <w:rPr>
          <w:rFonts w:ascii="Times New Roman" w:hAnsi="Times New Roman"/>
          <w:sz w:val="28"/>
          <w:u w:val="single"/>
        </w:rPr>
      </w:pPr>
    </w:p>
    <w:p w14:paraId="0C821D28" w14:textId="77777777" w:rsidR="00235D97" w:rsidRDefault="00235D97" w:rsidP="00235D97">
      <w:pPr>
        <w:pStyle w:val="ListParagraph"/>
        <w:numPr>
          <w:ilvl w:val="0"/>
          <w:numId w:val="3"/>
        </w:numPr>
        <w:spacing w:after="0" w:line="240" w:lineRule="auto"/>
        <w:ind w:left="794" w:hanging="284"/>
        <w:jc w:val="both"/>
        <w:rPr>
          <w:rFonts w:ascii="Times New Roman" w:hAnsi="Times New Roman"/>
          <w:b/>
          <w:sz w:val="28"/>
        </w:rPr>
      </w:pPr>
      <w:r>
        <w:rPr>
          <w:rFonts w:ascii="Times New Roman" w:hAnsi="Times New Roman"/>
          <w:b/>
          <w:sz w:val="28"/>
        </w:rPr>
        <w:t>Алгоритм топологической сортировки.</w:t>
      </w:r>
    </w:p>
    <w:p w14:paraId="76A537EF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 условию, граф имеет 7 вершин, пронумерованных начиная с нуля. В качестве стартовой вершины выбрана вершина с номером 0.</w:t>
      </w:r>
    </w:p>
    <w:p w14:paraId="3B5FB2B4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61576600" w14:textId="77777777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1. </w:t>
      </w:r>
    </w:p>
    <w:p w14:paraId="70F0FA32" w14:textId="292A4550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 качестве стартовой вершины выбираем вершину с номером 0. Окрашиваем ее в серый цвет.</w:t>
      </w:r>
    </w:p>
    <w:p w14:paraId="55B1E534" w14:textId="77777777" w:rsidR="0075507B" w:rsidRDefault="0075507B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1E7A765B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35104" behindDoc="0" locked="0" layoutInCell="1" allowOverlap="1" wp14:anchorId="04FF5252" wp14:editId="5205D9C5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47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FF1AEB" w14:textId="77777777" w:rsidR="0075507B" w:rsidRPr="00E0599E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FF5252" id="_x0000_s1187" type="#_x0000_t202" style="position:absolute;left:0;text-align:left;margin-left:53.7pt;margin-top:12.75pt;width:20.9pt;height:22.4pt;z-index:2523351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" filled="f" stroked="f">
                <v:textbox>
                  <w:txbxContent>
                    <w:p w14:paraId="71FF1AEB" w14:textId="77777777" w:rsidR="0075507B" w:rsidRPr="00E0599E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32032" behindDoc="0" locked="0" layoutInCell="1" allowOverlap="1" wp14:anchorId="45804D6E" wp14:editId="66276042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47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CFEF6C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804D6E" id="_x0000_s1188" type="#_x0000_t202" style="position:absolute;left:0;text-align:left;margin-left:151.55pt;margin-top:12.55pt;width:20.9pt;height:22.4pt;z-index:2523320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" filled="f" stroked="f">
                <v:textbox>
                  <w:txbxContent>
                    <w:p w14:paraId="5FCFEF6C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B1B3941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11552" behindDoc="0" locked="0" layoutInCell="1" allowOverlap="1" wp14:anchorId="0FA4A204" wp14:editId="39E8255B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472" name="Straight Arrow Connector 14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217FC7" id="Straight Arrow Connector 1472" o:spid="_x0000_s1026" type="#_x0000_t32" style="position:absolute;margin-left:88.95pt;margin-top:8.75pt;width:51.8pt;height:0;z-index:25231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12576" behindDoc="1" locked="0" layoutInCell="1" allowOverlap="1" wp14:anchorId="19EDECDA" wp14:editId="57A42409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473" name="Oval 14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202B784" id="Oval 1473" o:spid="_x0000_s1026" style="position:absolute;margin-left:49.65pt;margin-top:-9.8pt;width:34.9pt;height:34.9pt;z-index:-25100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13600" behindDoc="0" locked="0" layoutInCell="1" allowOverlap="1" wp14:anchorId="4F0759FD" wp14:editId="68142E40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474" name="Oval 14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F0845C1" id="Oval 1474" o:spid="_x0000_s1026" style="position:absolute;margin-left:145.6pt;margin-top:-7.4pt;width:34.9pt;height:34.9pt;z-index:25231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" fillcolor="white [3212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3E70554B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14624" behindDoc="0" locked="0" layoutInCell="1" allowOverlap="1" wp14:anchorId="693F4A4E" wp14:editId="3C12723F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475" name="Straight Arrow Connector 14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696BA3" id="Straight Arrow Connector 1475" o:spid="_x0000_s1026" type="#_x0000_t32" style="position:absolute;margin-left:177.1pt;margin-top:5.35pt;width:21.7pt;height:19.25pt;z-index:25231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15648" behindDoc="0" locked="0" layoutInCell="1" allowOverlap="1" wp14:anchorId="2AB5A18C" wp14:editId="1503365A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476" name="Straight Arrow Connector 14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BE84A7" id="Straight Arrow Connector 1476" o:spid="_x0000_s1026" type="#_x0000_t32" style="position:absolute;margin-left:133.35pt;margin-top:5.3pt;width:18.95pt;height:19.35pt;flip:y;z-index:25231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16672" behindDoc="0" locked="0" layoutInCell="1" allowOverlap="1" wp14:anchorId="3748E0E7" wp14:editId="01E8DF54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477" name="Oval 14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43FA975" id="Oval 1477" o:spid="_x0000_s1026" style="position:absolute;margin-left:192.55pt;margin-top:21.8pt;width:34.9pt;height:34.9pt;z-index:25231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17696" behindDoc="0" locked="0" layoutInCell="1" allowOverlap="1" wp14:anchorId="5DCC5216" wp14:editId="0275F528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478" name="Oval 14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F995F8F" id="Oval 1478" o:spid="_x0000_s1026" style="position:absolute;margin-left:-12.5pt;margin-top:21.75pt;width:34.9pt;height:34.9pt;z-index:25231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" fillcolor="white [3212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18720" behindDoc="0" locked="0" layoutInCell="1" allowOverlap="1" wp14:anchorId="024ABDE0" wp14:editId="0862F2A7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479" name="Straight Arrow Connector 14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D9F0F6" id="Straight Arrow Connector 1479" o:spid="_x0000_s1026" type="#_x0000_t32" style="position:absolute;margin-left:19.15pt;margin-top:2.45pt;width:30.55pt;height:22.35pt;flip:x;z-index:25231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19744" behindDoc="0" locked="0" layoutInCell="1" allowOverlap="1" wp14:anchorId="5703A496" wp14:editId="41CE025A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480" name="Oval 14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D77BD80" id="Oval 1480" o:spid="_x0000_s1026" style="position:absolute;margin-left:102.55pt;margin-top:21.75pt;width:34.9pt;height:34.9pt;z-index:25231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</w:p>
    <w:p w14:paraId="7685008D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31008" behindDoc="0" locked="0" layoutInCell="1" allowOverlap="1" wp14:anchorId="173D01A0" wp14:editId="1A74232E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48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6538C49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3D01A0" id="_x0000_s1189" type="#_x0000_t202" style="position:absolute;left:0;text-align:left;margin-left:199.05pt;margin-top:11.5pt;width:20.9pt;height:22.4pt;z-index:2523310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" filled="f" stroked="f">
                <v:textbox>
                  <w:txbxContent>
                    <w:p w14:paraId="56538C49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29984" behindDoc="0" locked="0" layoutInCell="1" allowOverlap="1" wp14:anchorId="74765D32" wp14:editId="7BE23DEC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48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E3D246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765D32" id="_x0000_s1190" type="#_x0000_t202" style="position:absolute;left:0;text-align:left;margin-left:109.05pt;margin-top:12.2pt;width:20.9pt;height:22.4pt;z-index:2523299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" filled="f" stroked="f">
                <v:textbox>
                  <w:txbxContent>
                    <w:p w14:paraId="63E3D246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28960" behindDoc="0" locked="0" layoutInCell="1" allowOverlap="1" wp14:anchorId="316E8331" wp14:editId="77ABBD66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48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EF1D00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6E8331" id="_x0000_s1191" type="#_x0000_t202" style="position:absolute;left:0;text-align:left;margin-left:-7.5pt;margin-top:11.45pt;width:20.9pt;height:22.4pt;z-index:2523289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" filled="f" stroked="f">
                <v:textbox>
                  <w:txbxContent>
                    <w:p w14:paraId="3AEF1D00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773070C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20768" behindDoc="0" locked="0" layoutInCell="1" allowOverlap="1" wp14:anchorId="128DE0A7" wp14:editId="67F01E0A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484" name="Straight Arrow Connector 14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E96876" id="Straight Arrow Connector 1484" o:spid="_x0000_s1026" type="#_x0000_t32" style="position:absolute;margin-left:22.65pt;margin-top:4.35pt;width:80pt;height:3.6pt;flip:y;z-index:25232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42E251DE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21792" behindDoc="0" locked="0" layoutInCell="1" allowOverlap="1" wp14:anchorId="01BD4864" wp14:editId="558EE73D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485" name="Oval 14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F9DE740" id="Oval 1485" o:spid="_x0000_s1026" style="position:absolute;margin-left:32.15pt;margin-top:38.1pt;width:34.9pt;height:34.9pt;z-index:25232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22816" behindDoc="0" locked="0" layoutInCell="1" allowOverlap="1" wp14:anchorId="6649F0DE" wp14:editId="3DAA6019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486" name="Straight Arrow Connector 14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3263F3" id="Straight Arrow Connector 1486" o:spid="_x0000_s1026" type="#_x0000_t32" style="position:absolute;margin-left:13.15pt;margin-top:8.15pt;width:22.9pt;height:32.75pt;z-index:25232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23840" behindDoc="0" locked="0" layoutInCell="1" allowOverlap="1" wp14:anchorId="4C3564B1" wp14:editId="3764AA53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487" name="Straight Arrow Connector 14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FA12BD" id="Straight Arrow Connector 1487" o:spid="_x0000_s1026" type="#_x0000_t32" style="position:absolute;margin-left:63.3pt;margin-top:2.7pt;width:39.25pt;height:34.9pt;flip:x;z-index:25232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24864" behindDoc="0" locked="0" layoutInCell="1" allowOverlap="1" wp14:anchorId="2BE70BB1" wp14:editId="59B86176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488" name="Oval 14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A266E2E" id="Oval 1488" o:spid="_x0000_s1026" style="position:absolute;margin-left:148.4pt;margin-top:41.35pt;width:34.9pt;height:34.9pt;z-index:25232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25888" behindDoc="0" locked="0" layoutInCell="1" allowOverlap="1" wp14:anchorId="117FD5BE" wp14:editId="7037A6BF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489" name="Straight Arrow Connector 14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5F0B4F" id="Straight Arrow Connector 1489" o:spid="_x0000_s1026" type="#_x0000_t32" style="position:absolute;margin-left:129.85pt;margin-top:8.15pt;width:22.9pt;height:32.7pt;z-index:25232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26912" behindDoc="0" locked="0" layoutInCell="1" allowOverlap="1" wp14:anchorId="2204ED97" wp14:editId="321B8B9A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490" name="Straight Arrow Connector 14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05B1B6" id="Straight Arrow Connector 1490" o:spid="_x0000_s1026" type="#_x0000_t32" style="position:absolute;margin-left:177.3pt;margin-top:8.15pt;width:21.8pt;height:32.7pt;flip:x;z-index:25232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" strokecolor="black [3213]" strokeweight="1pt">
                <v:stroke endarrow="block" joinstyle="miter"/>
              </v:shape>
            </w:pict>
          </mc:Fallback>
        </mc:AlternateContent>
      </w:r>
    </w:p>
    <w:p w14:paraId="7F6B8ACF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5BB92D3F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34080" behindDoc="0" locked="0" layoutInCell="1" allowOverlap="1" wp14:anchorId="65C7734D" wp14:editId="2F9F4171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49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911F9D2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C7734D" id="_x0000_s1192" type="#_x0000_t202" style="position:absolute;margin-left:36.15pt;margin-top:9.7pt;width:20.9pt;height:22.4pt;z-index:2523340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" filled="f" stroked="f">
                <v:textbox>
                  <w:txbxContent>
                    <w:p w14:paraId="4911F9D2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33056" behindDoc="0" locked="0" layoutInCell="1" allowOverlap="1" wp14:anchorId="0B9E582E" wp14:editId="54A9A52A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149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A8586A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9E582E" id="_x0000_s1193" type="#_x0000_t202" style="position:absolute;margin-left:152.9pt;margin-top:14.15pt;width:20.9pt;height:22.4pt;z-index:2523330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" filled="f" stroked="f">
                <v:textbox>
                  <w:txbxContent>
                    <w:p w14:paraId="77A8586A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A09A213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27936" behindDoc="0" locked="0" layoutInCell="1" allowOverlap="1" wp14:anchorId="0B322EE7" wp14:editId="1F3E03F3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493" name="Straight Arrow Connector 14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066BBB" id="Straight Arrow Connector 1493" o:spid="_x0000_s1026" type="#_x0000_t32" style="position:absolute;margin-left:69.85pt;margin-top:8.4pt;width:75.8pt;height:0;z-index:25232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0E9BAB17" w14:textId="40626E38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4DD5AACD" w14:textId="77777777" w:rsidR="0075507B" w:rsidRDefault="0075507B">
      <w:pPr>
        <w:spacing w:line="259" w:lineRule="auto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br w:type="page"/>
      </w:r>
    </w:p>
    <w:p w14:paraId="422E8DBE" w14:textId="6903B222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</w:t>
      </w:r>
      <w:r>
        <w:rPr>
          <w:rFonts w:ascii="Times New Roman" w:hAnsi="Times New Roman"/>
          <w:sz w:val="28"/>
          <w:u w:val="single"/>
        </w:rPr>
        <w:t>2</w:t>
      </w:r>
      <w:r>
        <w:rPr>
          <w:rFonts w:ascii="Times New Roman" w:hAnsi="Times New Roman"/>
          <w:sz w:val="28"/>
          <w:u w:val="single"/>
        </w:rPr>
        <w:t xml:space="preserve">. </w:t>
      </w:r>
    </w:p>
    <w:p w14:paraId="0F008A11" w14:textId="282E2EB8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Из нулевой вершины идем в первую и красим ее в серый цвет.</w:t>
      </w:r>
    </w:p>
    <w:p w14:paraId="22BD7210" w14:textId="77777777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58CD9904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60704" behindDoc="0" locked="0" layoutInCell="1" allowOverlap="1" wp14:anchorId="7B3509BF" wp14:editId="3CC3E976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49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05062D" w14:textId="77777777" w:rsidR="0075507B" w:rsidRPr="00E0599E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3509BF" id="_x0000_s1194" type="#_x0000_t202" style="position:absolute;left:0;text-align:left;margin-left:53.7pt;margin-top:12.75pt;width:20.9pt;height:22.4pt;z-index:252360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" filled="f" stroked="f">
                <v:textbox>
                  <w:txbxContent>
                    <w:p w14:paraId="6305062D" w14:textId="77777777" w:rsidR="0075507B" w:rsidRPr="00E0599E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57632" behindDoc="0" locked="0" layoutInCell="1" allowOverlap="1" wp14:anchorId="42E01E1F" wp14:editId="2AF06554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49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B01D000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E01E1F" id="_x0000_s1195" type="#_x0000_t202" style="position:absolute;left:0;text-align:left;margin-left:151.55pt;margin-top:12.55pt;width:20.9pt;height:22.4pt;z-index:252357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" filled="f" stroked="f">
                <v:textbox>
                  <w:txbxContent>
                    <w:p w14:paraId="4B01D000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2741A0C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37152" behindDoc="0" locked="0" layoutInCell="1" allowOverlap="1" wp14:anchorId="636C07BA" wp14:editId="42715DF6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496" name="Straight Arrow Connector 14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9BA58C" id="Straight Arrow Connector 1496" o:spid="_x0000_s1026" type="#_x0000_t32" style="position:absolute;margin-left:88.95pt;margin-top:8.75pt;width:51.8pt;height:0;z-index:25233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38176" behindDoc="1" locked="0" layoutInCell="1" allowOverlap="1" wp14:anchorId="122E75B8" wp14:editId="1B66D509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497" name="Oval 14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45CF3DE" id="Oval 1497" o:spid="_x0000_s1026" style="position:absolute;margin-left:49.65pt;margin-top:-9.8pt;width:34.9pt;height:34.9pt;z-index:-25097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39200" behindDoc="0" locked="0" layoutInCell="1" allowOverlap="1" wp14:anchorId="53076ECB" wp14:editId="19EEFF6F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498" name="Oval 14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B16F1FD" id="Oval 1498" o:spid="_x0000_s1026" style="position:absolute;margin-left:145.6pt;margin-top:-7.4pt;width:34.9pt;height:34.9pt;z-index:25233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1B183845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40224" behindDoc="0" locked="0" layoutInCell="1" allowOverlap="1" wp14:anchorId="270A854F" wp14:editId="59A8FB2B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499" name="Straight Arrow Connector 14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E5CB12" id="Straight Arrow Connector 1499" o:spid="_x0000_s1026" type="#_x0000_t32" style="position:absolute;margin-left:177.1pt;margin-top:5.35pt;width:21.7pt;height:19.25pt;z-index:25234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41248" behindDoc="0" locked="0" layoutInCell="1" allowOverlap="1" wp14:anchorId="42B887CC" wp14:editId="3C3E7B85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500" name="Straight Arrow Connector 15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B7E925" id="Straight Arrow Connector 1500" o:spid="_x0000_s1026" type="#_x0000_t32" style="position:absolute;margin-left:133.35pt;margin-top:5.3pt;width:18.95pt;height:19.35pt;flip:y;z-index:25234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42272" behindDoc="0" locked="0" layoutInCell="1" allowOverlap="1" wp14:anchorId="4415720F" wp14:editId="05C59400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501" name="Oval 15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1534411" id="Oval 1501" o:spid="_x0000_s1026" style="position:absolute;margin-left:192.55pt;margin-top:21.8pt;width:34.9pt;height:34.9pt;z-index:25234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43296" behindDoc="0" locked="0" layoutInCell="1" allowOverlap="1" wp14:anchorId="07CB82B8" wp14:editId="25628198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502" name="Oval 15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97F8573" id="Oval 1502" o:spid="_x0000_s1026" style="position:absolute;margin-left:-12.5pt;margin-top:21.75pt;width:34.9pt;height:34.9pt;z-index:25234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" fillcolor="white [3212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44320" behindDoc="0" locked="0" layoutInCell="1" allowOverlap="1" wp14:anchorId="4F127943" wp14:editId="12C2DF67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503" name="Straight Arrow Connector 15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C0C92F" id="Straight Arrow Connector 1503" o:spid="_x0000_s1026" type="#_x0000_t32" style="position:absolute;margin-left:19.15pt;margin-top:2.45pt;width:30.55pt;height:22.35pt;flip:x;z-index:25234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45344" behindDoc="0" locked="0" layoutInCell="1" allowOverlap="1" wp14:anchorId="590120A6" wp14:editId="1B4E5CEB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504" name="Oval 15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FE2AD0F" id="Oval 1504" o:spid="_x0000_s1026" style="position:absolute;margin-left:102.55pt;margin-top:21.75pt;width:34.9pt;height:34.9pt;z-index:25234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</w:p>
    <w:p w14:paraId="0B3376DA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56608" behindDoc="0" locked="0" layoutInCell="1" allowOverlap="1" wp14:anchorId="284F6A54" wp14:editId="09AEF2E2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50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D8CE72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4F6A54" id="_x0000_s1196" type="#_x0000_t202" style="position:absolute;left:0;text-align:left;margin-left:199.05pt;margin-top:11.5pt;width:20.9pt;height:22.4pt;z-index:2523566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" filled="f" stroked="f">
                <v:textbox>
                  <w:txbxContent>
                    <w:p w14:paraId="44D8CE72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55584" behindDoc="0" locked="0" layoutInCell="1" allowOverlap="1" wp14:anchorId="17A87DD4" wp14:editId="35EFEA8F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50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783977E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A87DD4" id="_x0000_s1197" type="#_x0000_t202" style="position:absolute;left:0;text-align:left;margin-left:109.05pt;margin-top:12.2pt;width:20.9pt;height:22.4pt;z-index:2523555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" filled="f" stroked="f">
                <v:textbox>
                  <w:txbxContent>
                    <w:p w14:paraId="3783977E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54560" behindDoc="0" locked="0" layoutInCell="1" allowOverlap="1" wp14:anchorId="500640CC" wp14:editId="1AF0AB94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5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682BA9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0640CC" id="_x0000_s1198" type="#_x0000_t202" style="position:absolute;left:0;text-align:left;margin-left:-7.5pt;margin-top:11.45pt;width:20.9pt;height:22.4pt;z-index:2523545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" filled="f" stroked="f">
                <v:textbox>
                  <w:txbxContent>
                    <w:p w14:paraId="0F682BA9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0633D1F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46368" behindDoc="0" locked="0" layoutInCell="1" allowOverlap="1" wp14:anchorId="1DF2FB99" wp14:editId="0DAAE438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508" name="Straight Arrow Connector 15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945CB0" id="Straight Arrow Connector 1508" o:spid="_x0000_s1026" type="#_x0000_t32" style="position:absolute;margin-left:22.65pt;margin-top:4.35pt;width:80pt;height:3.6pt;flip:y;z-index:25234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D5MhIX4AQAAUQ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0A2CA362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47392" behindDoc="0" locked="0" layoutInCell="1" allowOverlap="1" wp14:anchorId="7001DE54" wp14:editId="12BB403E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509" name="Oval 15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585385D" id="Oval 1509" o:spid="_x0000_s1026" style="position:absolute;margin-left:32.15pt;margin-top:38.1pt;width:34.9pt;height:34.9pt;z-index:25234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48416" behindDoc="0" locked="0" layoutInCell="1" allowOverlap="1" wp14:anchorId="349C4A97" wp14:editId="6AE641F1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510" name="Straight Arrow Connector 15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5B0AA7" id="Straight Arrow Connector 1510" o:spid="_x0000_s1026" type="#_x0000_t32" style="position:absolute;margin-left:13.15pt;margin-top:8.15pt;width:22.9pt;height:32.75pt;z-index:25234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49440" behindDoc="0" locked="0" layoutInCell="1" allowOverlap="1" wp14:anchorId="1E7CB882" wp14:editId="31BF13BE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511" name="Straight Arrow Connector 15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EF5ED8" id="Straight Arrow Connector 1511" o:spid="_x0000_s1026" type="#_x0000_t32" style="position:absolute;margin-left:63.3pt;margin-top:2.7pt;width:39.25pt;height:34.9pt;flip:x;z-index:25234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50464" behindDoc="0" locked="0" layoutInCell="1" allowOverlap="1" wp14:anchorId="0A652290" wp14:editId="64EBAD2D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512" name="Oval 15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27D7CCC" id="Oval 1512" o:spid="_x0000_s1026" style="position:absolute;margin-left:148.4pt;margin-top:41.35pt;width:34.9pt;height:34.9pt;z-index:25235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51488" behindDoc="0" locked="0" layoutInCell="1" allowOverlap="1" wp14:anchorId="405F8066" wp14:editId="2ACD95DC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513" name="Straight Arrow Connector 15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D90FB1" id="Straight Arrow Connector 1513" o:spid="_x0000_s1026" type="#_x0000_t32" style="position:absolute;margin-left:129.85pt;margin-top:8.15pt;width:22.9pt;height:32.7pt;z-index:25235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52512" behindDoc="0" locked="0" layoutInCell="1" allowOverlap="1" wp14:anchorId="2BFAD35E" wp14:editId="508B8AB3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514" name="Straight Arrow Connector 15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93E067" id="Straight Arrow Connector 1514" o:spid="_x0000_s1026" type="#_x0000_t32" style="position:absolute;margin-left:177.3pt;margin-top:8.15pt;width:21.8pt;height:32.7pt;flip:x;z-index:25235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</w:p>
    <w:p w14:paraId="6D84A743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1511AC2E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59680" behindDoc="0" locked="0" layoutInCell="1" allowOverlap="1" wp14:anchorId="1454CECB" wp14:editId="148E0C74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5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AA13D2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54CECB" id="_x0000_s1199" type="#_x0000_t202" style="position:absolute;margin-left:36.15pt;margin-top:9.7pt;width:20.9pt;height:22.4pt;z-index:252359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" filled="f" stroked="f">
                <v:textbox>
                  <w:txbxContent>
                    <w:p w14:paraId="34AA13D2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58656" behindDoc="0" locked="0" layoutInCell="1" allowOverlap="1" wp14:anchorId="2880754A" wp14:editId="632065BB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15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20D5983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80754A" id="_x0000_s1200" type="#_x0000_t202" style="position:absolute;margin-left:152.9pt;margin-top:14.15pt;width:20.9pt;height:22.4pt;z-index:252358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" filled="f" stroked="f">
                <v:textbox>
                  <w:txbxContent>
                    <w:p w14:paraId="220D5983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207177B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53536" behindDoc="0" locked="0" layoutInCell="1" allowOverlap="1" wp14:anchorId="6CEBAC92" wp14:editId="28483DA0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517" name="Straight Arrow Connector 15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77EF55" id="Straight Arrow Connector 1517" o:spid="_x0000_s1026" type="#_x0000_t32" style="position:absolute;margin-left:69.85pt;margin-top:8.4pt;width:75.8pt;height:0;z-index:25235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eWf0JPEBAABC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451CC16B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1B2B310A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1D1AF3D5" w14:textId="2DEFD307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</w:t>
      </w:r>
      <w:r>
        <w:rPr>
          <w:rFonts w:ascii="Times New Roman" w:hAnsi="Times New Roman"/>
          <w:sz w:val="28"/>
          <w:u w:val="single"/>
        </w:rPr>
        <w:t>3</w:t>
      </w:r>
      <w:r>
        <w:rPr>
          <w:rFonts w:ascii="Times New Roman" w:hAnsi="Times New Roman"/>
          <w:sz w:val="28"/>
          <w:u w:val="single"/>
        </w:rPr>
        <w:t xml:space="preserve">. </w:t>
      </w:r>
    </w:p>
    <w:p w14:paraId="2E08F0A5" w14:textId="35E61274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Из </w:t>
      </w:r>
      <w:r>
        <w:rPr>
          <w:rFonts w:ascii="Times New Roman" w:hAnsi="Times New Roman"/>
          <w:sz w:val="28"/>
        </w:rPr>
        <w:t>первой</w:t>
      </w:r>
      <w:r>
        <w:rPr>
          <w:rFonts w:ascii="Times New Roman" w:hAnsi="Times New Roman"/>
          <w:sz w:val="28"/>
        </w:rPr>
        <w:t xml:space="preserve"> вершины идем в </w:t>
      </w:r>
      <w:r>
        <w:rPr>
          <w:rFonts w:ascii="Times New Roman" w:hAnsi="Times New Roman"/>
          <w:sz w:val="28"/>
        </w:rPr>
        <w:t>четвертую</w:t>
      </w:r>
      <w:r>
        <w:rPr>
          <w:rFonts w:ascii="Times New Roman" w:hAnsi="Times New Roman"/>
          <w:sz w:val="28"/>
        </w:rPr>
        <w:t xml:space="preserve"> и красим ее в серый цвет.</w:t>
      </w:r>
    </w:p>
    <w:p w14:paraId="2804C19C" w14:textId="77777777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59844514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86304" behindDoc="0" locked="0" layoutInCell="1" allowOverlap="1" wp14:anchorId="4ACE5E3C" wp14:editId="6A021011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5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109DD5" w14:textId="77777777" w:rsidR="0075507B" w:rsidRPr="00E0599E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CE5E3C" id="_x0000_s1201" type="#_x0000_t202" style="position:absolute;left:0;text-align:left;margin-left:53.7pt;margin-top:12.75pt;width:20.9pt;height:22.4pt;z-index:2523863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" filled="f" stroked="f">
                <v:textbox>
                  <w:txbxContent>
                    <w:p w14:paraId="07109DD5" w14:textId="77777777" w:rsidR="0075507B" w:rsidRPr="00E0599E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83232" behindDoc="0" locked="0" layoutInCell="1" allowOverlap="1" wp14:anchorId="6C2F4812" wp14:editId="6CECC9F4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5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AEBB0A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2F4812" id="_x0000_s1202" type="#_x0000_t202" style="position:absolute;left:0;text-align:left;margin-left:151.55pt;margin-top:12.55pt;width:20.9pt;height:22.4pt;z-index:2523832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" filled="f" stroked="f">
                <v:textbox>
                  <w:txbxContent>
                    <w:p w14:paraId="0BAEBB0A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25AEE13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62752" behindDoc="0" locked="0" layoutInCell="1" allowOverlap="1" wp14:anchorId="530C99BD" wp14:editId="2572CA7E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520" name="Straight Arrow Connector 15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FD2DA9" id="Straight Arrow Connector 1520" o:spid="_x0000_s1026" type="#_x0000_t32" style="position:absolute;margin-left:88.95pt;margin-top:8.75pt;width:51.8pt;height:0;z-index:25236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63776" behindDoc="1" locked="0" layoutInCell="1" allowOverlap="1" wp14:anchorId="3FCF0DA7" wp14:editId="054B9D42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521" name="Oval 15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19FA630" id="Oval 1521" o:spid="_x0000_s1026" style="position:absolute;margin-left:49.65pt;margin-top:-9.8pt;width:34.9pt;height:34.9pt;z-index:-250952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64800" behindDoc="0" locked="0" layoutInCell="1" allowOverlap="1" wp14:anchorId="40DC9B6F" wp14:editId="6A43BC7A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522" name="Oval 15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3BEDD08" id="Oval 1522" o:spid="_x0000_s1026" style="position:absolute;margin-left:145.6pt;margin-top:-7.4pt;width:34.9pt;height:34.9pt;z-index:25236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356C38A1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65824" behindDoc="0" locked="0" layoutInCell="1" allowOverlap="1" wp14:anchorId="43A27547" wp14:editId="4A7A0048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523" name="Straight Arrow Connector 15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010EE2" id="Straight Arrow Connector 1523" o:spid="_x0000_s1026" type="#_x0000_t32" style="position:absolute;margin-left:177.1pt;margin-top:5.35pt;width:21.7pt;height:19.25pt;z-index:25236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66848" behindDoc="0" locked="0" layoutInCell="1" allowOverlap="1" wp14:anchorId="45699BAE" wp14:editId="7F862DA9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524" name="Straight Arrow Connector 15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E543C8" id="Straight Arrow Connector 1524" o:spid="_x0000_s1026" type="#_x0000_t32" style="position:absolute;margin-left:133.35pt;margin-top:5.3pt;width:18.95pt;height:19.35pt;flip:y;z-index:25236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67872" behindDoc="0" locked="0" layoutInCell="1" allowOverlap="1" wp14:anchorId="5992A939" wp14:editId="423BC5E3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525" name="Oval 15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5835709" id="Oval 1525" o:spid="_x0000_s1026" style="position:absolute;margin-left:192.55pt;margin-top:21.8pt;width:34.9pt;height:34.9pt;z-index:25236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68896" behindDoc="0" locked="0" layoutInCell="1" allowOverlap="1" wp14:anchorId="543728AA" wp14:editId="631FDD3E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526" name="Oval 15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12DDC98" id="Oval 1526" o:spid="_x0000_s1026" style="position:absolute;margin-left:-12.5pt;margin-top:21.75pt;width:34.9pt;height:34.9pt;z-index:25236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" fillcolor="white [3212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69920" behindDoc="0" locked="0" layoutInCell="1" allowOverlap="1" wp14:anchorId="58778B68" wp14:editId="7D2C0698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527" name="Straight Arrow Connector 15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5A0E54" id="Straight Arrow Connector 1527" o:spid="_x0000_s1026" type="#_x0000_t32" style="position:absolute;margin-left:19.15pt;margin-top:2.45pt;width:30.55pt;height:22.35pt;flip:x;z-index:25236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70944" behindDoc="0" locked="0" layoutInCell="1" allowOverlap="1" wp14:anchorId="1D05F20D" wp14:editId="0823A7E1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528" name="Oval 15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25A708F" id="Oval 1528" o:spid="_x0000_s1026" style="position:absolute;margin-left:102.55pt;margin-top:21.75pt;width:34.9pt;height:34.9pt;z-index:25237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</w:p>
    <w:p w14:paraId="13C53748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82208" behindDoc="0" locked="0" layoutInCell="1" allowOverlap="1" wp14:anchorId="5AEC1D55" wp14:editId="2F2E215E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52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9E096CE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EC1D55" id="_x0000_s1203" type="#_x0000_t202" style="position:absolute;left:0;text-align:left;margin-left:199.05pt;margin-top:11.5pt;width:20.9pt;height:22.4pt;z-index:2523822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" filled="f" stroked="f">
                <v:textbox>
                  <w:txbxContent>
                    <w:p w14:paraId="39E096CE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81184" behindDoc="0" locked="0" layoutInCell="1" allowOverlap="1" wp14:anchorId="17C2E4AC" wp14:editId="2ACB65F0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53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D14F04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C2E4AC" id="_x0000_s1204" type="#_x0000_t202" style="position:absolute;left:0;text-align:left;margin-left:109.05pt;margin-top:12.2pt;width:20.9pt;height:22.4pt;z-index:252381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" filled="f" stroked="f">
                <v:textbox>
                  <w:txbxContent>
                    <w:p w14:paraId="1FD14F04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80160" behindDoc="0" locked="0" layoutInCell="1" allowOverlap="1" wp14:anchorId="58127EA7" wp14:editId="5891BE09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53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FC87DA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127EA7" id="_x0000_s1205" type="#_x0000_t202" style="position:absolute;left:0;text-align:left;margin-left:-7.5pt;margin-top:11.45pt;width:20.9pt;height:22.4pt;z-index:2523801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" filled="f" stroked="f">
                <v:textbox>
                  <w:txbxContent>
                    <w:p w14:paraId="5DFC87DA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FE680E1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71968" behindDoc="0" locked="0" layoutInCell="1" allowOverlap="1" wp14:anchorId="6A34324A" wp14:editId="6F7A249C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532" name="Straight Arrow Connector 15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F3AE406" id="Straight Arrow Connector 1532" o:spid="_x0000_s1026" type="#_x0000_t32" style="position:absolute;margin-left:22.65pt;margin-top:4.35pt;width:80pt;height:3.6pt;flip:y;z-index:25237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18EAE24D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72992" behindDoc="0" locked="0" layoutInCell="1" allowOverlap="1" wp14:anchorId="3BDB6BCF" wp14:editId="6BC3B6D8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533" name="Oval 15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9DFFC80" id="Oval 1533" o:spid="_x0000_s1026" style="position:absolute;margin-left:32.15pt;margin-top:38.1pt;width:34.9pt;height:34.9pt;z-index:25237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74016" behindDoc="0" locked="0" layoutInCell="1" allowOverlap="1" wp14:anchorId="4E4A63B8" wp14:editId="16E06F60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534" name="Straight Arrow Connector 15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CC00C8" id="Straight Arrow Connector 1534" o:spid="_x0000_s1026" type="#_x0000_t32" style="position:absolute;margin-left:13.15pt;margin-top:8.15pt;width:22.9pt;height:32.75pt;z-index:25237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75040" behindDoc="0" locked="0" layoutInCell="1" allowOverlap="1" wp14:anchorId="3B1D6E12" wp14:editId="73148B38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535" name="Straight Arrow Connector 15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27E19A" id="Straight Arrow Connector 1535" o:spid="_x0000_s1026" type="#_x0000_t32" style="position:absolute;margin-left:63.3pt;margin-top:2.7pt;width:39.25pt;height:34.9pt;flip:x;z-index:25237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KlWqgYBAgAAUQ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76064" behindDoc="0" locked="0" layoutInCell="1" allowOverlap="1" wp14:anchorId="762DC5A6" wp14:editId="55045722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536" name="Oval 15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20C0080" id="Oval 1536" o:spid="_x0000_s1026" style="position:absolute;margin-left:148.4pt;margin-top:41.35pt;width:34.9pt;height:34.9pt;z-index:25237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77088" behindDoc="0" locked="0" layoutInCell="1" allowOverlap="1" wp14:anchorId="228F8780" wp14:editId="774DEC4C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537" name="Straight Arrow Connector 15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5A5213" id="Straight Arrow Connector 1537" o:spid="_x0000_s1026" type="#_x0000_t32" style="position:absolute;margin-left:129.85pt;margin-top:8.15pt;width:22.9pt;height:32.7pt;z-index:25237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78112" behindDoc="0" locked="0" layoutInCell="1" allowOverlap="1" wp14:anchorId="036F25A9" wp14:editId="5A047638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538" name="Straight Arrow Connector 15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14E83D" id="Straight Arrow Connector 1538" o:spid="_x0000_s1026" type="#_x0000_t32" style="position:absolute;margin-left:177.3pt;margin-top:8.15pt;width:21.8pt;height:32.7pt;flip:x;z-index:25237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</w:p>
    <w:p w14:paraId="05F85E0C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243C9D12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85280" behindDoc="0" locked="0" layoutInCell="1" allowOverlap="1" wp14:anchorId="78383A87" wp14:editId="202A345F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53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068FBF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383A87" id="_x0000_s1206" type="#_x0000_t202" style="position:absolute;margin-left:36.15pt;margin-top:9.7pt;width:20.9pt;height:22.4pt;z-index:252385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" filled="f" stroked="f">
                <v:textbox>
                  <w:txbxContent>
                    <w:p w14:paraId="34068FBF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384256" behindDoc="0" locked="0" layoutInCell="1" allowOverlap="1" wp14:anchorId="0E27E693" wp14:editId="2BC54283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154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76B781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27E693" id="_x0000_s1207" type="#_x0000_t202" style="position:absolute;margin-left:152.9pt;margin-top:14.15pt;width:20.9pt;height:22.4pt;z-index:252384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" filled="f" stroked="f">
                <v:textbox>
                  <w:txbxContent>
                    <w:p w14:paraId="0376B781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462838C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79136" behindDoc="0" locked="0" layoutInCell="1" allowOverlap="1" wp14:anchorId="49955C67" wp14:editId="0206B9D5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541" name="Straight Arrow Connector 15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135E4B" id="Straight Arrow Connector 1541" o:spid="_x0000_s1026" type="#_x0000_t32" style="position:absolute;margin-left:69.85pt;margin-top:8.4pt;width:75.8pt;height:0;z-index:25237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q7nuxvEBAABC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125D5AB1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2BA44237" w14:textId="3500838D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</w:t>
      </w:r>
      <w:r>
        <w:rPr>
          <w:rFonts w:ascii="Times New Roman" w:hAnsi="Times New Roman"/>
          <w:sz w:val="28"/>
          <w:u w:val="single"/>
        </w:rPr>
        <w:t>4</w:t>
      </w:r>
      <w:r>
        <w:rPr>
          <w:rFonts w:ascii="Times New Roman" w:hAnsi="Times New Roman"/>
          <w:sz w:val="28"/>
          <w:u w:val="single"/>
        </w:rPr>
        <w:t xml:space="preserve">. </w:t>
      </w:r>
    </w:p>
    <w:p w14:paraId="578CFE43" w14:textId="783AEA58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Из </w:t>
      </w:r>
      <w:r>
        <w:rPr>
          <w:rFonts w:ascii="Times New Roman" w:hAnsi="Times New Roman"/>
          <w:sz w:val="28"/>
        </w:rPr>
        <w:t>четвертой</w:t>
      </w:r>
      <w:r>
        <w:rPr>
          <w:rFonts w:ascii="Times New Roman" w:hAnsi="Times New Roman"/>
          <w:sz w:val="28"/>
        </w:rPr>
        <w:t xml:space="preserve"> вершины идем в </w:t>
      </w:r>
      <w:r>
        <w:rPr>
          <w:rFonts w:ascii="Times New Roman" w:hAnsi="Times New Roman"/>
          <w:sz w:val="28"/>
        </w:rPr>
        <w:t>шестую</w:t>
      </w:r>
      <w:r>
        <w:rPr>
          <w:rFonts w:ascii="Times New Roman" w:hAnsi="Times New Roman"/>
          <w:sz w:val="28"/>
        </w:rPr>
        <w:t xml:space="preserve"> и красим ее в серый цвет.</w:t>
      </w:r>
    </w:p>
    <w:p w14:paraId="570338B7" w14:textId="77777777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31A39F4B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11904" behindDoc="0" locked="0" layoutInCell="1" allowOverlap="1" wp14:anchorId="63A18268" wp14:editId="4614AE7E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54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1E310F" w14:textId="77777777" w:rsidR="0075507B" w:rsidRPr="00E0599E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A18268" id="_x0000_s1208" type="#_x0000_t202" style="position:absolute;left:0;text-align:left;margin-left:53.7pt;margin-top:12.75pt;width:20.9pt;height:22.4pt;z-index:2524119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" filled="f" stroked="f">
                <v:textbox>
                  <w:txbxContent>
                    <w:p w14:paraId="021E310F" w14:textId="77777777" w:rsidR="0075507B" w:rsidRPr="00E0599E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08832" behindDoc="0" locked="0" layoutInCell="1" allowOverlap="1" wp14:anchorId="2276E208" wp14:editId="45CA009B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54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F83B6B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76E208" id="_x0000_s1209" type="#_x0000_t202" style="position:absolute;left:0;text-align:left;margin-left:151.55pt;margin-top:12.55pt;width:20.9pt;height:22.4pt;z-index:2524088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" filled="f" stroked="f">
                <v:textbox>
                  <w:txbxContent>
                    <w:p w14:paraId="2CF83B6B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D22DFC7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88352" behindDoc="0" locked="0" layoutInCell="1" allowOverlap="1" wp14:anchorId="718620E2" wp14:editId="41A8717E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544" name="Straight Arrow Connector 15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1214ED" id="Straight Arrow Connector 1544" o:spid="_x0000_s1026" type="#_x0000_t32" style="position:absolute;margin-left:88.95pt;margin-top:8.75pt;width:51.8pt;height:0;z-index:25238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89376" behindDoc="1" locked="0" layoutInCell="1" allowOverlap="1" wp14:anchorId="7616BE1F" wp14:editId="618892D0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545" name="Oval 15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9D412FD" id="Oval 1545" o:spid="_x0000_s1026" style="position:absolute;margin-left:49.65pt;margin-top:-9.8pt;width:34.9pt;height:34.9pt;z-index:-250927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90400" behindDoc="0" locked="0" layoutInCell="1" allowOverlap="1" wp14:anchorId="4F75109A" wp14:editId="590AB205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546" name="Oval 15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27BFDC1" id="Oval 1546" o:spid="_x0000_s1026" style="position:absolute;margin-left:145.6pt;margin-top:-7.4pt;width:34.9pt;height:34.9pt;z-index:25239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6DEFC5D5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91424" behindDoc="0" locked="0" layoutInCell="1" allowOverlap="1" wp14:anchorId="0A5C4E00" wp14:editId="122903DC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547" name="Straight Arrow Connector 15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FC8A2D" id="Straight Arrow Connector 1547" o:spid="_x0000_s1026" type="#_x0000_t32" style="position:absolute;margin-left:177.1pt;margin-top:5.35pt;width:21.7pt;height:19.25pt;z-index:25239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92448" behindDoc="0" locked="0" layoutInCell="1" allowOverlap="1" wp14:anchorId="4A85C8B1" wp14:editId="097109DE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548" name="Straight Arrow Connector 15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2F4218" id="Straight Arrow Connector 1548" o:spid="_x0000_s1026" type="#_x0000_t32" style="position:absolute;margin-left:133.35pt;margin-top:5.3pt;width:18.95pt;height:19.35pt;flip:y;z-index:25239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93472" behindDoc="0" locked="0" layoutInCell="1" allowOverlap="1" wp14:anchorId="50943BC6" wp14:editId="61C6089F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549" name="Oval 15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0FEB90B" id="Oval 1549" o:spid="_x0000_s1026" style="position:absolute;margin-left:192.55pt;margin-top:21.8pt;width:34.9pt;height:34.9pt;z-index:25239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94496" behindDoc="0" locked="0" layoutInCell="1" allowOverlap="1" wp14:anchorId="0545B8F9" wp14:editId="5ED5C993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550" name="Oval 15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CAF4917" id="Oval 1550" o:spid="_x0000_s1026" style="position:absolute;margin-left:-12.5pt;margin-top:21.75pt;width:34.9pt;height:34.9pt;z-index:25239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" fillcolor="white [3212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95520" behindDoc="0" locked="0" layoutInCell="1" allowOverlap="1" wp14:anchorId="4AA2F12E" wp14:editId="680B5750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551" name="Straight Arrow Connector 15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C7E889" id="Straight Arrow Connector 1551" o:spid="_x0000_s1026" type="#_x0000_t32" style="position:absolute;margin-left:19.15pt;margin-top:2.45pt;width:30.55pt;height:22.35pt;flip:x;z-index:25239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96544" behindDoc="0" locked="0" layoutInCell="1" allowOverlap="1" wp14:anchorId="16217D98" wp14:editId="1DDBE86B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552" name="Oval 15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BA76470" id="Oval 1552" o:spid="_x0000_s1026" style="position:absolute;margin-left:102.55pt;margin-top:21.75pt;width:34.9pt;height:34.9pt;z-index:25239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</w:p>
    <w:p w14:paraId="228575FD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07808" behindDoc="0" locked="0" layoutInCell="1" allowOverlap="1" wp14:anchorId="18700D31" wp14:editId="1DB6CCBF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55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12B98E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700D31" id="_x0000_s1210" type="#_x0000_t202" style="position:absolute;left:0;text-align:left;margin-left:199.05pt;margin-top:11.5pt;width:20.9pt;height:22.4pt;z-index:2524078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" filled="f" stroked="f">
                <v:textbox>
                  <w:txbxContent>
                    <w:p w14:paraId="5112B98E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06784" behindDoc="0" locked="0" layoutInCell="1" allowOverlap="1" wp14:anchorId="08D97ADB" wp14:editId="1A4AD144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55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A3316E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D97ADB" id="_x0000_s1211" type="#_x0000_t202" style="position:absolute;left:0;text-align:left;margin-left:109.05pt;margin-top:12.2pt;width:20.9pt;height:22.4pt;z-index:2524067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" filled="f" stroked="f">
                <v:textbox>
                  <w:txbxContent>
                    <w:p w14:paraId="07A3316E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05760" behindDoc="0" locked="0" layoutInCell="1" allowOverlap="1" wp14:anchorId="434AEFE6" wp14:editId="2CE22E5C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55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7EA0AB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4AEFE6" id="_x0000_s1212" type="#_x0000_t202" style="position:absolute;left:0;text-align:left;margin-left:-7.5pt;margin-top:11.45pt;width:20.9pt;height:22.4pt;z-index:2524057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" filled="f" stroked="f">
                <v:textbox>
                  <w:txbxContent>
                    <w:p w14:paraId="537EA0AB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50C3D41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97568" behindDoc="0" locked="0" layoutInCell="1" allowOverlap="1" wp14:anchorId="7C195729" wp14:editId="7331B4A1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556" name="Straight Arrow Connector 15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97E3DA" id="Straight Arrow Connector 1556" o:spid="_x0000_s1026" type="#_x0000_t32" style="position:absolute;margin-left:22.65pt;margin-top:4.35pt;width:80pt;height:3.6pt;flip:y;z-index:25239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JNoJAT4AQAAUQ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7196D85A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398592" behindDoc="0" locked="0" layoutInCell="1" allowOverlap="1" wp14:anchorId="54EB84B1" wp14:editId="6A4E4C0C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557" name="Oval 15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D950DA3" id="Oval 1557" o:spid="_x0000_s1026" style="position:absolute;margin-left:32.15pt;margin-top:38.1pt;width:34.9pt;height:34.9pt;z-index:25239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399616" behindDoc="0" locked="0" layoutInCell="1" allowOverlap="1" wp14:anchorId="58C848B7" wp14:editId="169A84F3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558" name="Straight Arrow Connector 15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41F94C" id="Straight Arrow Connector 1558" o:spid="_x0000_s1026" type="#_x0000_t32" style="position:absolute;margin-left:13.15pt;margin-top:8.15pt;width:22.9pt;height:32.75pt;z-index:25239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00640" behindDoc="0" locked="0" layoutInCell="1" allowOverlap="1" wp14:anchorId="40EB2A68" wp14:editId="18C6A03D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559" name="Straight Arrow Connector 15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267469" id="Straight Arrow Connector 1559" o:spid="_x0000_s1026" type="#_x0000_t32" style="position:absolute;margin-left:63.3pt;margin-top:2.7pt;width:39.25pt;height:34.9pt;flip:x;z-index:25240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01664" behindDoc="0" locked="0" layoutInCell="1" allowOverlap="1" wp14:anchorId="16FE1071" wp14:editId="339DF884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560" name="Oval 15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5F01202" id="Oval 1560" o:spid="_x0000_s1026" style="position:absolute;margin-left:148.4pt;margin-top:41.35pt;width:34.9pt;height:34.9pt;z-index:25240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02688" behindDoc="0" locked="0" layoutInCell="1" allowOverlap="1" wp14:anchorId="69B73CA9" wp14:editId="359F1CE6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561" name="Straight Arrow Connector 15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7BA885B" id="Straight Arrow Connector 1561" o:spid="_x0000_s1026" type="#_x0000_t32" style="position:absolute;margin-left:129.85pt;margin-top:8.15pt;width:22.9pt;height:32.7pt;z-index:25240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03712" behindDoc="0" locked="0" layoutInCell="1" allowOverlap="1" wp14:anchorId="342486E9" wp14:editId="78586CF0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562" name="Straight Arrow Connector 15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65828E" id="Straight Arrow Connector 1562" o:spid="_x0000_s1026" type="#_x0000_t32" style="position:absolute;margin-left:177.3pt;margin-top:8.15pt;width:21.8pt;height:32.7pt;flip:x;z-index:25240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</w:p>
    <w:p w14:paraId="42F6EAB5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1596FEE5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10880" behindDoc="0" locked="0" layoutInCell="1" allowOverlap="1" wp14:anchorId="73581A49" wp14:editId="15F56054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56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2E72B6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581A49" id="_x0000_s1213" type="#_x0000_t202" style="position:absolute;margin-left:36.15pt;margin-top:9.7pt;width:20.9pt;height:22.4pt;z-index:2524108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" filled="f" stroked="f">
                <v:textbox>
                  <w:txbxContent>
                    <w:p w14:paraId="1A2E72B6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09856" behindDoc="0" locked="0" layoutInCell="1" allowOverlap="1" wp14:anchorId="017D2919" wp14:editId="399E487F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156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AA6893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7D2919" id="_x0000_s1214" type="#_x0000_t202" style="position:absolute;margin-left:152.9pt;margin-top:14.15pt;width:20.9pt;height:22.4pt;z-index:2524098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" filled="f" stroked="f">
                <v:textbox>
                  <w:txbxContent>
                    <w:p w14:paraId="51AA6893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CBD4233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04736" behindDoc="0" locked="0" layoutInCell="1" allowOverlap="1" wp14:anchorId="0850149F" wp14:editId="0333C699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565" name="Straight Arrow Connector 15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1EFE88" id="Straight Arrow Connector 1565" o:spid="_x0000_s1026" type="#_x0000_t32" style="position:absolute;margin-left:69.85pt;margin-top:8.4pt;width:75.8pt;height:0;z-index:25240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UVZJdfEBAABC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226D010F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740D4730" w14:textId="77777777" w:rsidR="0075507B" w:rsidRDefault="0075507B">
      <w:pPr>
        <w:spacing w:line="259" w:lineRule="auto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br w:type="page"/>
      </w:r>
    </w:p>
    <w:p w14:paraId="4A255DB6" w14:textId="51578244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</w:t>
      </w:r>
      <w:r>
        <w:rPr>
          <w:rFonts w:ascii="Times New Roman" w:hAnsi="Times New Roman"/>
          <w:sz w:val="28"/>
          <w:u w:val="single"/>
        </w:rPr>
        <w:t>5</w:t>
      </w:r>
      <w:r>
        <w:rPr>
          <w:rFonts w:ascii="Times New Roman" w:hAnsi="Times New Roman"/>
          <w:sz w:val="28"/>
          <w:u w:val="single"/>
        </w:rPr>
        <w:t xml:space="preserve">. </w:t>
      </w:r>
    </w:p>
    <w:p w14:paraId="1DFEC970" w14:textId="5FA29882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 w:rsidRPr="0075507B">
        <w:rPr>
          <w:rFonts w:ascii="Times New Roman" w:hAnsi="Times New Roman"/>
          <w:sz w:val="28"/>
        </w:rPr>
        <w:t>Переходим в шестую, она не имеет смежных</w:t>
      </w:r>
      <w:r>
        <w:rPr>
          <w:rFonts w:ascii="Times New Roman" w:hAnsi="Times New Roman"/>
          <w:sz w:val="28"/>
        </w:rPr>
        <w:t xml:space="preserve"> вершин</w:t>
      </w:r>
      <w:r w:rsidRPr="0075507B">
        <w:rPr>
          <w:rFonts w:ascii="Times New Roman" w:hAnsi="Times New Roman"/>
          <w:sz w:val="28"/>
        </w:rPr>
        <w:t>, красим ее в черный цвет и кладем в стек.</w:t>
      </w:r>
    </w:p>
    <w:p w14:paraId="4DAD2AC7" w14:textId="77777777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5282801D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37504" behindDoc="0" locked="0" layoutInCell="1" allowOverlap="1" wp14:anchorId="034DEFC8" wp14:editId="5FF47C6F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56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8C6068B" w14:textId="77777777" w:rsidR="0075507B" w:rsidRPr="00E0599E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4DEFC8" id="_x0000_s1215" type="#_x0000_t202" style="position:absolute;left:0;text-align:left;margin-left:53.7pt;margin-top:12.75pt;width:20.9pt;height:22.4pt;z-index:252437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" filled="f" stroked="f">
                <v:textbox>
                  <w:txbxContent>
                    <w:p w14:paraId="28C6068B" w14:textId="77777777" w:rsidR="0075507B" w:rsidRPr="00E0599E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34432" behindDoc="0" locked="0" layoutInCell="1" allowOverlap="1" wp14:anchorId="415691AF" wp14:editId="311FAB82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56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C029B8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5691AF" id="_x0000_s1216" type="#_x0000_t202" style="position:absolute;left:0;text-align:left;margin-left:151.55pt;margin-top:12.55pt;width:20.9pt;height:22.4pt;z-index:252434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" filled="f" stroked="f">
                <v:textbox>
                  <w:txbxContent>
                    <w:p w14:paraId="20C029B8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379BBBD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13952" behindDoc="0" locked="0" layoutInCell="1" allowOverlap="1" wp14:anchorId="27037843" wp14:editId="4B297A9B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568" name="Straight Arrow Connector 15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CECB44" id="Straight Arrow Connector 1568" o:spid="_x0000_s1026" type="#_x0000_t32" style="position:absolute;margin-left:88.95pt;margin-top:8.75pt;width:51.8pt;height:0;z-index:25241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14976" behindDoc="1" locked="0" layoutInCell="1" allowOverlap="1" wp14:anchorId="1151651A" wp14:editId="7AA05349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569" name="Oval 15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E66F984" id="Oval 1569" o:spid="_x0000_s1026" style="position:absolute;margin-left:49.65pt;margin-top:-9.8pt;width:34.9pt;height:34.9pt;z-index:-25090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16000" behindDoc="0" locked="0" layoutInCell="1" allowOverlap="1" wp14:anchorId="73A8043D" wp14:editId="0FB78795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570" name="Oval 15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B83E6C0" id="Oval 1570" o:spid="_x0000_s1026" style="position:absolute;margin-left:145.6pt;margin-top:-7.4pt;width:34.9pt;height:34.9pt;z-index:25241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20242E62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17024" behindDoc="0" locked="0" layoutInCell="1" allowOverlap="1" wp14:anchorId="0ED91681" wp14:editId="39410F42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571" name="Straight Arrow Connector 15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E650C6" id="Straight Arrow Connector 1571" o:spid="_x0000_s1026" type="#_x0000_t32" style="position:absolute;margin-left:177.1pt;margin-top:5.35pt;width:21.7pt;height:19.25pt;z-index:25241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18048" behindDoc="0" locked="0" layoutInCell="1" allowOverlap="1" wp14:anchorId="0FF319E4" wp14:editId="7C34FB2B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572" name="Straight Arrow Connector 15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05BD08" id="Straight Arrow Connector 1572" o:spid="_x0000_s1026" type="#_x0000_t32" style="position:absolute;margin-left:133.35pt;margin-top:5.3pt;width:18.95pt;height:19.35pt;flip:y;z-index:25241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19072" behindDoc="0" locked="0" layoutInCell="1" allowOverlap="1" wp14:anchorId="17949B6E" wp14:editId="3B1B99B6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573" name="Oval 15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2731105" id="Oval 1573" o:spid="_x0000_s1026" style="position:absolute;margin-left:192.55pt;margin-top:21.8pt;width:34.9pt;height:34.9pt;z-index:25241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20096" behindDoc="0" locked="0" layoutInCell="1" allowOverlap="1" wp14:anchorId="2CE4B149" wp14:editId="5C721303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574" name="Oval 15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FF1667F" id="Oval 1574" o:spid="_x0000_s1026" style="position:absolute;margin-left:-12.5pt;margin-top:21.75pt;width:34.9pt;height:34.9pt;z-index:25242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" fillcolor="white [3212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21120" behindDoc="0" locked="0" layoutInCell="1" allowOverlap="1" wp14:anchorId="1F503D99" wp14:editId="6457D273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575" name="Straight Arrow Connector 15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633169" id="Straight Arrow Connector 1575" o:spid="_x0000_s1026" type="#_x0000_t32" style="position:absolute;margin-left:19.15pt;margin-top:2.45pt;width:30.55pt;height:22.35pt;flip:x;z-index:25242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22144" behindDoc="0" locked="0" layoutInCell="1" allowOverlap="1" wp14:anchorId="183164A4" wp14:editId="39EE9968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576" name="Oval 15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269BB55" id="Oval 1576" o:spid="_x0000_s1026" style="position:absolute;margin-left:102.55pt;margin-top:21.75pt;width:34.9pt;height:34.9pt;z-index:25242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" filled="f" strokecolor="black [3213]" strokeweight="1pt">
                <v:stroke joinstyle="miter"/>
              </v:oval>
            </w:pict>
          </mc:Fallback>
        </mc:AlternateContent>
      </w:r>
    </w:p>
    <w:p w14:paraId="27142EA9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33408" behindDoc="0" locked="0" layoutInCell="1" allowOverlap="1" wp14:anchorId="117FFC9B" wp14:editId="760A8745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57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EA4774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7FFC9B" id="_x0000_s1217" type="#_x0000_t202" style="position:absolute;left:0;text-align:left;margin-left:199.05pt;margin-top:11.5pt;width:20.9pt;height:22.4pt;z-index:252433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" filled="f" stroked="f">
                <v:textbox>
                  <w:txbxContent>
                    <w:p w14:paraId="20EA4774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32384" behindDoc="0" locked="0" layoutInCell="1" allowOverlap="1" wp14:anchorId="0CF44E6B" wp14:editId="1371052A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57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AF3202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F44E6B" id="_x0000_s1218" type="#_x0000_t202" style="position:absolute;left:0;text-align:left;margin-left:109.05pt;margin-top:12.2pt;width:20.9pt;height:22.4pt;z-index:252432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" filled="f" stroked="f">
                <v:textbox>
                  <w:txbxContent>
                    <w:p w14:paraId="34AF3202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31360" behindDoc="0" locked="0" layoutInCell="1" allowOverlap="1" wp14:anchorId="71DFC8C3" wp14:editId="3125DCFF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57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D1B32A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DFC8C3" id="_x0000_s1219" type="#_x0000_t202" style="position:absolute;left:0;text-align:left;margin-left:-7.5pt;margin-top:11.45pt;width:20.9pt;height:22.4pt;z-index:252431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" filled="f" stroked="f">
                <v:textbox>
                  <w:txbxContent>
                    <w:p w14:paraId="66D1B32A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C4EC0B1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23168" behindDoc="0" locked="0" layoutInCell="1" allowOverlap="1" wp14:anchorId="149BFBBB" wp14:editId="3F14E749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580" name="Straight Arrow Connector 15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02380B" id="Straight Arrow Connector 1580" o:spid="_x0000_s1026" type="#_x0000_t32" style="position:absolute;margin-left:22.65pt;margin-top:4.35pt;width:80pt;height:3.6pt;flip:y;z-index:25242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HQ+ZsX4AQAAUQ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04432218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24192" behindDoc="0" locked="0" layoutInCell="1" allowOverlap="1" wp14:anchorId="1FF9B7C2" wp14:editId="4A0B57F4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581" name="Oval 15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4D7ACAA" id="Oval 1581" o:spid="_x0000_s1026" style="position:absolute;margin-left:32.15pt;margin-top:38.1pt;width:34.9pt;height:34.9pt;z-index:25242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25216" behindDoc="0" locked="0" layoutInCell="1" allowOverlap="1" wp14:anchorId="303A1A9C" wp14:editId="401BACE3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582" name="Straight Arrow Connector 15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D95412" id="Straight Arrow Connector 1582" o:spid="_x0000_s1026" type="#_x0000_t32" style="position:absolute;margin-left:13.15pt;margin-top:8.15pt;width:22.9pt;height:32.75pt;z-index:25242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26240" behindDoc="0" locked="0" layoutInCell="1" allowOverlap="1" wp14:anchorId="00C44E9F" wp14:editId="0608C830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583" name="Straight Arrow Connector 15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FA6DF3" id="Straight Arrow Connector 1583" o:spid="_x0000_s1026" type="#_x0000_t32" style="position:absolute;margin-left:63.3pt;margin-top:2.7pt;width:39.25pt;height:34.9pt;flip:x;z-index:25242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27264" behindDoc="0" locked="0" layoutInCell="1" allowOverlap="1" wp14:anchorId="19F4832D" wp14:editId="6C95F121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584" name="Oval 15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636CDFF" id="Oval 1584" o:spid="_x0000_s1026" style="position:absolute;margin-left:148.4pt;margin-top:41.35pt;width:34.9pt;height:34.9pt;z-index:25242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28288" behindDoc="0" locked="0" layoutInCell="1" allowOverlap="1" wp14:anchorId="796D3AF9" wp14:editId="6E7C576B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585" name="Straight Arrow Connector 15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4D711F4" id="Straight Arrow Connector 1585" o:spid="_x0000_s1026" type="#_x0000_t32" style="position:absolute;margin-left:129.85pt;margin-top:8.15pt;width:22.9pt;height:32.7pt;z-index:25242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29312" behindDoc="0" locked="0" layoutInCell="1" allowOverlap="1" wp14:anchorId="3332928B" wp14:editId="362C9CEA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586" name="Straight Arrow Connector 15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9F42C5" id="Straight Arrow Connector 1586" o:spid="_x0000_s1026" type="#_x0000_t32" style="position:absolute;margin-left:177.3pt;margin-top:8.15pt;width:21.8pt;height:32.7pt;flip:x;z-index:25242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</w:p>
    <w:p w14:paraId="1E7F9364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1F461E4D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36480" behindDoc="0" locked="0" layoutInCell="1" allowOverlap="1" wp14:anchorId="688C7C3F" wp14:editId="70876269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58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6354D4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8C7C3F" id="_x0000_s1220" type="#_x0000_t202" style="position:absolute;margin-left:36.15pt;margin-top:9.7pt;width:20.9pt;height:22.4pt;z-index:252436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" filled="f" stroked="f">
                <v:textbox>
                  <w:txbxContent>
                    <w:p w14:paraId="636354D4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35456" behindDoc="0" locked="0" layoutInCell="1" allowOverlap="1" wp14:anchorId="14D75B12" wp14:editId="24CD7E02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158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81959A" w14:textId="77777777" w:rsidR="0075507B" w:rsidRPr="0075507B" w:rsidRDefault="0075507B" w:rsidP="0075507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D75B12" id="_x0000_s1221" type="#_x0000_t202" style="position:absolute;margin-left:152.9pt;margin-top:14.15pt;width:20.9pt;height:22.4pt;z-index:252435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" filled="f" stroked="f">
                <v:textbox>
                  <w:txbxContent>
                    <w:p w14:paraId="2481959A" w14:textId="77777777" w:rsidR="0075507B" w:rsidRPr="0075507B" w:rsidRDefault="0075507B" w:rsidP="0075507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0052193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30336" behindDoc="0" locked="0" layoutInCell="1" allowOverlap="1" wp14:anchorId="7A67DC9A" wp14:editId="7D8703E4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589" name="Straight Arrow Connector 15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F35E047" id="Straight Arrow Connector 1589" o:spid="_x0000_s1026" type="#_x0000_t32" style="position:absolute;margin-left:69.85pt;margin-top:8.4pt;width:75.8pt;height:0;z-index:25243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3FE5E7AF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71F5F1E6" w14:textId="77777777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63BA193C" w14:textId="38DC5CDA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</w:t>
      </w:r>
      <w:r>
        <w:rPr>
          <w:rFonts w:ascii="Times New Roman" w:hAnsi="Times New Roman"/>
          <w:sz w:val="28"/>
          <w:u w:val="single"/>
        </w:rPr>
        <w:t>6</w:t>
      </w:r>
      <w:r>
        <w:rPr>
          <w:rFonts w:ascii="Times New Roman" w:hAnsi="Times New Roman"/>
          <w:sz w:val="28"/>
          <w:u w:val="single"/>
        </w:rPr>
        <w:t xml:space="preserve">. </w:t>
      </w:r>
    </w:p>
    <w:p w14:paraId="7566FB78" w14:textId="1AA16FCF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озвращаемся в четвертую вершину, красим ее в черный и кладем в стек.</w:t>
      </w:r>
    </w:p>
    <w:p w14:paraId="0ACA2149" w14:textId="77777777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076B9636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63104" behindDoc="0" locked="0" layoutInCell="1" allowOverlap="1" wp14:anchorId="23985799" wp14:editId="266542BA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59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5D11F8" w14:textId="77777777" w:rsidR="0075507B" w:rsidRPr="00E0599E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985799" id="_x0000_s1222" type="#_x0000_t202" style="position:absolute;left:0;text-align:left;margin-left:53.7pt;margin-top:12.75pt;width:20.9pt;height:22.4pt;z-index:2524631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" filled="f" stroked="f">
                <v:textbox>
                  <w:txbxContent>
                    <w:p w14:paraId="155D11F8" w14:textId="77777777" w:rsidR="0075507B" w:rsidRPr="00E0599E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60032" behindDoc="0" locked="0" layoutInCell="1" allowOverlap="1" wp14:anchorId="15BDB19D" wp14:editId="295397EC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59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3137BF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BDB19D" id="_x0000_s1223" type="#_x0000_t202" style="position:absolute;left:0;text-align:left;margin-left:151.55pt;margin-top:12.55pt;width:20.9pt;height:22.4pt;z-index:2524600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" filled="f" stroked="f">
                <v:textbox>
                  <w:txbxContent>
                    <w:p w14:paraId="103137BF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56E3AEE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39552" behindDoc="0" locked="0" layoutInCell="1" allowOverlap="1" wp14:anchorId="06F801F1" wp14:editId="736F3FC8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592" name="Straight Arrow Connector 15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8F3231" id="Straight Arrow Connector 1592" o:spid="_x0000_s1026" type="#_x0000_t32" style="position:absolute;margin-left:88.95pt;margin-top:8.75pt;width:51.8pt;height:0;z-index:25243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40576" behindDoc="1" locked="0" layoutInCell="1" allowOverlap="1" wp14:anchorId="0DEED591" wp14:editId="1E83E389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593" name="Oval 15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D29AB76" id="Oval 1593" o:spid="_x0000_s1026" style="position:absolute;margin-left:49.65pt;margin-top:-9.8pt;width:34.9pt;height:34.9pt;z-index:-25087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41600" behindDoc="0" locked="0" layoutInCell="1" allowOverlap="1" wp14:anchorId="44BCB9AA" wp14:editId="172B7FC2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594" name="Oval 15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486FE7E" id="Oval 1594" o:spid="_x0000_s1026" style="position:absolute;margin-left:145.6pt;margin-top:-7.4pt;width:34.9pt;height:34.9pt;z-index:25244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30D7A7D6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42624" behindDoc="0" locked="0" layoutInCell="1" allowOverlap="1" wp14:anchorId="7AD0F683" wp14:editId="3D8DF2E8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595" name="Straight Arrow Connector 15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56E5D5" id="Straight Arrow Connector 1595" o:spid="_x0000_s1026" type="#_x0000_t32" style="position:absolute;margin-left:177.1pt;margin-top:5.35pt;width:21.7pt;height:19.25pt;z-index:25244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43648" behindDoc="0" locked="0" layoutInCell="1" allowOverlap="1" wp14:anchorId="09AC76BE" wp14:editId="3853FCF0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596" name="Straight Arrow Connector 15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751C56" id="Straight Arrow Connector 1596" o:spid="_x0000_s1026" type="#_x0000_t32" style="position:absolute;margin-left:133.35pt;margin-top:5.3pt;width:18.95pt;height:19.35pt;flip:y;z-index:25244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44672" behindDoc="0" locked="0" layoutInCell="1" allowOverlap="1" wp14:anchorId="091B5995" wp14:editId="3F2660EA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597" name="Oval 15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84FEC44" id="Oval 1597" o:spid="_x0000_s1026" style="position:absolute;margin-left:192.55pt;margin-top:21.8pt;width:34.9pt;height:34.9pt;z-index:25244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45696" behindDoc="0" locked="0" layoutInCell="1" allowOverlap="1" wp14:anchorId="6A90BB66" wp14:editId="4D721B7C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598" name="Oval 15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E83E6AE" id="Oval 1598" o:spid="_x0000_s1026" style="position:absolute;margin-left:-12.5pt;margin-top:21.75pt;width:34.9pt;height:34.9pt;z-index:25244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" fillcolor="white [3212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46720" behindDoc="0" locked="0" layoutInCell="1" allowOverlap="1" wp14:anchorId="2D953F50" wp14:editId="51AA9CAE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599" name="Straight Arrow Connector 15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10EA28" id="Straight Arrow Connector 1599" o:spid="_x0000_s1026" type="#_x0000_t32" style="position:absolute;margin-left:19.15pt;margin-top:2.45pt;width:30.55pt;height:22.35pt;flip:x;z-index:25244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47744" behindDoc="0" locked="0" layoutInCell="1" allowOverlap="1" wp14:anchorId="19499708" wp14:editId="3733BCE3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600" name="Oval 16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7BA89A7" id="Oval 1600" o:spid="_x0000_s1026" style="position:absolute;margin-left:102.55pt;margin-top:21.75pt;width:34.9pt;height:34.9pt;z-index:25244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</w:p>
    <w:p w14:paraId="5C4E7B61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59008" behindDoc="0" locked="0" layoutInCell="1" allowOverlap="1" wp14:anchorId="56E22608" wp14:editId="3CD9EB61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60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2EADDF" w14:textId="77777777" w:rsidR="0075507B" w:rsidRPr="0075507B" w:rsidRDefault="0075507B" w:rsidP="0075507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E22608" id="_x0000_s1224" type="#_x0000_t202" style="position:absolute;left:0;text-align:left;margin-left:199.05pt;margin-top:11.5pt;width:20.9pt;height:22.4pt;z-index:2524590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" filled="f" stroked="f">
                <v:textbox>
                  <w:txbxContent>
                    <w:p w14:paraId="302EADDF" w14:textId="77777777" w:rsidR="0075507B" w:rsidRPr="0075507B" w:rsidRDefault="0075507B" w:rsidP="0075507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57984" behindDoc="0" locked="0" layoutInCell="1" allowOverlap="1" wp14:anchorId="0F27C65A" wp14:editId="03F12392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60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6DA8136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27C65A" id="_x0000_s1225" type="#_x0000_t202" style="position:absolute;left:0;text-align:left;margin-left:109.05pt;margin-top:12.2pt;width:20.9pt;height:22.4pt;z-index:2524579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" filled="f" stroked="f">
                <v:textbox>
                  <w:txbxContent>
                    <w:p w14:paraId="36DA8136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56960" behindDoc="0" locked="0" layoutInCell="1" allowOverlap="1" wp14:anchorId="54EE4658" wp14:editId="540D818C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60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FFE6829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EE4658" id="_x0000_s1226" type="#_x0000_t202" style="position:absolute;left:0;text-align:left;margin-left:-7.5pt;margin-top:11.45pt;width:20.9pt;height:22.4pt;z-index:2524569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" filled="f" stroked="f">
                <v:textbox>
                  <w:txbxContent>
                    <w:p w14:paraId="2FFE6829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49E032BF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48768" behindDoc="0" locked="0" layoutInCell="1" allowOverlap="1" wp14:anchorId="252FC110" wp14:editId="340E3730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604" name="Straight Arrow Connector 16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A0A159" id="Straight Arrow Connector 1604" o:spid="_x0000_s1026" type="#_x0000_t32" style="position:absolute;margin-left:22.65pt;margin-top:4.35pt;width:80pt;height:3.6pt;flip:y;z-index:25244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ATjmLj4AQAAUQ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3907A28D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49792" behindDoc="0" locked="0" layoutInCell="1" allowOverlap="1" wp14:anchorId="20680501" wp14:editId="5194C5AA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605" name="Oval 16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072357A" id="Oval 1605" o:spid="_x0000_s1026" style="position:absolute;margin-left:32.15pt;margin-top:38.1pt;width:34.9pt;height:34.9pt;z-index:25244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50816" behindDoc="0" locked="0" layoutInCell="1" allowOverlap="1" wp14:anchorId="536FDD7A" wp14:editId="05907F8B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606" name="Straight Arrow Connector 16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15541A" id="Straight Arrow Connector 1606" o:spid="_x0000_s1026" type="#_x0000_t32" style="position:absolute;margin-left:13.15pt;margin-top:8.15pt;width:22.9pt;height:32.75pt;z-index:25245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51840" behindDoc="0" locked="0" layoutInCell="1" allowOverlap="1" wp14:anchorId="1379B265" wp14:editId="3EBD7753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607" name="Straight Arrow Connector 16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70E353" id="Straight Arrow Connector 1607" o:spid="_x0000_s1026" type="#_x0000_t32" style="position:absolute;margin-left:63.3pt;margin-top:2.7pt;width:39.25pt;height:34.9pt;flip:x;z-index:25245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ImEnoEBAgAAUQ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52864" behindDoc="0" locked="0" layoutInCell="1" allowOverlap="1" wp14:anchorId="0597928F" wp14:editId="22DE1E8A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608" name="Oval 16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F9D3AA8" id="Oval 1608" o:spid="_x0000_s1026" style="position:absolute;margin-left:148.4pt;margin-top:41.35pt;width:34.9pt;height:34.9pt;z-index:25245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53888" behindDoc="0" locked="0" layoutInCell="1" allowOverlap="1" wp14:anchorId="3E465C84" wp14:editId="2C57F943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609" name="Straight Arrow Connector 16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6BD73B" id="Straight Arrow Connector 1609" o:spid="_x0000_s1026" type="#_x0000_t32" style="position:absolute;margin-left:129.85pt;margin-top:8.15pt;width:22.9pt;height:32.7pt;z-index:25245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54912" behindDoc="0" locked="0" layoutInCell="1" allowOverlap="1" wp14:anchorId="460259DA" wp14:editId="633DEA38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610" name="Straight Arrow Connector 16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D225BA" id="Straight Arrow Connector 1610" o:spid="_x0000_s1026" type="#_x0000_t32" style="position:absolute;margin-left:177.3pt;margin-top:8.15pt;width:21.8pt;height:32.7pt;flip:x;z-index:25245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</w:p>
    <w:p w14:paraId="74F3DAE7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4A21CE66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62080" behindDoc="0" locked="0" layoutInCell="1" allowOverlap="1" wp14:anchorId="594F4101" wp14:editId="507DBB53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6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6E1875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4F4101" id="_x0000_s1227" type="#_x0000_t202" style="position:absolute;margin-left:36.15pt;margin-top:9.7pt;width:20.9pt;height:22.4pt;z-index:2524620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" filled="f" stroked="f">
                <v:textbox>
                  <w:txbxContent>
                    <w:p w14:paraId="586E1875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61056" behindDoc="0" locked="0" layoutInCell="1" allowOverlap="1" wp14:anchorId="02883194" wp14:editId="3DE2A6C0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16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823786" w14:textId="77777777" w:rsidR="0075507B" w:rsidRPr="0075507B" w:rsidRDefault="0075507B" w:rsidP="0075507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883194" id="_x0000_s1228" type="#_x0000_t202" style="position:absolute;margin-left:152.9pt;margin-top:14.15pt;width:20.9pt;height:22.4pt;z-index:2524610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" filled="f" stroked="f">
                <v:textbox>
                  <w:txbxContent>
                    <w:p w14:paraId="15823786" w14:textId="77777777" w:rsidR="0075507B" w:rsidRPr="0075507B" w:rsidRDefault="0075507B" w:rsidP="0075507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DF7E9E9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55936" behindDoc="0" locked="0" layoutInCell="1" allowOverlap="1" wp14:anchorId="3B23DF21" wp14:editId="6A33DB7D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613" name="Straight Arrow Connector 16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BFEB85" id="Straight Arrow Connector 1613" o:spid="_x0000_s1026" type="#_x0000_t32" style="position:absolute;margin-left:69.85pt;margin-top:8.4pt;width:75.8pt;height:0;z-index:25245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YRC5sPEBAABC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7AD554BA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65204F8A" w14:textId="77777777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51E3F268" w14:textId="2069719E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</w:t>
      </w:r>
      <w:r>
        <w:rPr>
          <w:rFonts w:ascii="Times New Roman" w:hAnsi="Times New Roman"/>
          <w:sz w:val="28"/>
          <w:u w:val="single"/>
        </w:rPr>
        <w:t>7</w:t>
      </w:r>
      <w:r>
        <w:rPr>
          <w:rFonts w:ascii="Times New Roman" w:hAnsi="Times New Roman"/>
          <w:sz w:val="28"/>
          <w:u w:val="single"/>
        </w:rPr>
        <w:t xml:space="preserve">. </w:t>
      </w:r>
    </w:p>
    <w:p w14:paraId="30D763F6" w14:textId="3C6524DC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Возвращаемся в </w:t>
      </w:r>
      <w:r>
        <w:rPr>
          <w:rFonts w:ascii="Times New Roman" w:hAnsi="Times New Roman"/>
          <w:sz w:val="28"/>
        </w:rPr>
        <w:t>первую</w:t>
      </w:r>
      <w:r>
        <w:rPr>
          <w:rFonts w:ascii="Times New Roman" w:hAnsi="Times New Roman"/>
          <w:sz w:val="28"/>
        </w:rPr>
        <w:t xml:space="preserve"> вершину</w:t>
      </w:r>
      <w:r>
        <w:rPr>
          <w:rFonts w:ascii="Times New Roman" w:hAnsi="Times New Roman"/>
          <w:sz w:val="28"/>
        </w:rPr>
        <w:t xml:space="preserve">, </w:t>
      </w:r>
      <w:r>
        <w:rPr>
          <w:rFonts w:ascii="Times New Roman" w:hAnsi="Times New Roman"/>
          <w:sz w:val="28"/>
        </w:rPr>
        <w:t>красим ее в черный</w:t>
      </w:r>
      <w:r>
        <w:rPr>
          <w:rFonts w:ascii="Times New Roman" w:hAnsi="Times New Roman"/>
          <w:sz w:val="28"/>
        </w:rPr>
        <w:t xml:space="preserve"> и кладем в стек</w:t>
      </w:r>
      <w:r>
        <w:rPr>
          <w:rFonts w:ascii="Times New Roman" w:hAnsi="Times New Roman"/>
          <w:sz w:val="28"/>
        </w:rPr>
        <w:t>.</w:t>
      </w:r>
    </w:p>
    <w:p w14:paraId="5222A896" w14:textId="77777777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16AA62A1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88704" behindDoc="0" locked="0" layoutInCell="1" allowOverlap="1" wp14:anchorId="50790D37" wp14:editId="4EFCD949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6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AD56E1A" w14:textId="77777777" w:rsidR="0075507B" w:rsidRPr="00E0599E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790D37" id="_x0000_s1229" type="#_x0000_t202" style="position:absolute;left:0;text-align:left;margin-left:53.7pt;margin-top:12.75pt;width:20.9pt;height:22.4pt;z-index:252488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" filled="f" stroked="f">
                <v:textbox>
                  <w:txbxContent>
                    <w:p w14:paraId="4AD56E1A" w14:textId="77777777" w:rsidR="0075507B" w:rsidRPr="00E0599E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85632" behindDoc="0" locked="0" layoutInCell="1" allowOverlap="1" wp14:anchorId="5528AB59" wp14:editId="14424968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6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A63CC8" w14:textId="77777777" w:rsidR="0075507B" w:rsidRPr="0075507B" w:rsidRDefault="0075507B" w:rsidP="0075507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28AB59" id="_x0000_s1230" type="#_x0000_t202" style="position:absolute;left:0;text-align:left;margin-left:151.55pt;margin-top:12.55pt;width:20.9pt;height:22.4pt;z-index:252485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" filled="f" stroked="f">
                <v:textbox>
                  <w:txbxContent>
                    <w:p w14:paraId="55A63CC8" w14:textId="77777777" w:rsidR="0075507B" w:rsidRPr="0075507B" w:rsidRDefault="0075507B" w:rsidP="0075507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1966FB1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65152" behindDoc="0" locked="0" layoutInCell="1" allowOverlap="1" wp14:anchorId="4E06C69D" wp14:editId="74FE58D6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616" name="Straight Arrow Connector 16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7F537A" id="Straight Arrow Connector 1616" o:spid="_x0000_s1026" type="#_x0000_t32" style="position:absolute;margin-left:88.95pt;margin-top:8.75pt;width:51.8pt;height:0;z-index:25246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66176" behindDoc="1" locked="0" layoutInCell="1" allowOverlap="1" wp14:anchorId="5CA307D8" wp14:editId="7570DE47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617" name="Oval 16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C93E249" id="Oval 1617" o:spid="_x0000_s1026" style="position:absolute;margin-left:49.65pt;margin-top:-9.8pt;width:34.9pt;height:34.9pt;z-index:-250850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67200" behindDoc="0" locked="0" layoutInCell="1" allowOverlap="1" wp14:anchorId="060C50D1" wp14:editId="67C48F17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618" name="Oval 16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C84D134" id="Oval 1618" o:spid="_x0000_s1026" style="position:absolute;margin-left:145.6pt;margin-top:-7.4pt;width:34.9pt;height:34.9pt;z-index:25246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23478B6E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68224" behindDoc="0" locked="0" layoutInCell="1" allowOverlap="1" wp14:anchorId="0B6A4CE2" wp14:editId="08143BD1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619" name="Straight Arrow Connector 16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D2821A" id="Straight Arrow Connector 1619" o:spid="_x0000_s1026" type="#_x0000_t32" style="position:absolute;margin-left:177.1pt;margin-top:5.35pt;width:21.7pt;height:19.25pt;z-index:25246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69248" behindDoc="0" locked="0" layoutInCell="1" allowOverlap="1" wp14:anchorId="0B477FDE" wp14:editId="5101314D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620" name="Straight Arrow Connector 16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783A7E" id="Straight Arrow Connector 1620" o:spid="_x0000_s1026" type="#_x0000_t32" style="position:absolute;margin-left:133.35pt;margin-top:5.3pt;width:18.95pt;height:19.35pt;flip:y;z-index:25246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70272" behindDoc="0" locked="0" layoutInCell="1" allowOverlap="1" wp14:anchorId="35CD4604" wp14:editId="1F03E8A3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621" name="Oval 16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B8B1D8F" id="Oval 1621" o:spid="_x0000_s1026" style="position:absolute;margin-left:192.55pt;margin-top:21.8pt;width:34.9pt;height:34.9pt;z-index:25247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71296" behindDoc="0" locked="0" layoutInCell="1" allowOverlap="1" wp14:anchorId="74007F3E" wp14:editId="521E590B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622" name="Oval 16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B88E45C" id="Oval 1622" o:spid="_x0000_s1026" style="position:absolute;margin-left:-12.5pt;margin-top:21.75pt;width:34.9pt;height:34.9pt;z-index:25247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" fillcolor="white [3212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72320" behindDoc="0" locked="0" layoutInCell="1" allowOverlap="1" wp14:anchorId="714AEE02" wp14:editId="6299BBF5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623" name="Straight Arrow Connector 16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7059AD" id="Straight Arrow Connector 1623" o:spid="_x0000_s1026" type="#_x0000_t32" style="position:absolute;margin-left:19.15pt;margin-top:2.45pt;width:30.55pt;height:22.35pt;flip:x;z-index:25247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73344" behindDoc="0" locked="0" layoutInCell="1" allowOverlap="1" wp14:anchorId="3ECCA24F" wp14:editId="4B7B97A6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624" name="Oval 16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D7E35E4" id="Oval 1624" o:spid="_x0000_s1026" style="position:absolute;margin-left:102.55pt;margin-top:21.75pt;width:34.9pt;height:34.9pt;z-index:25247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</w:p>
    <w:p w14:paraId="0ABCC24C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84608" behindDoc="0" locked="0" layoutInCell="1" allowOverlap="1" wp14:anchorId="5F75AB2C" wp14:editId="40349817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62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29BA1F" w14:textId="77777777" w:rsidR="0075507B" w:rsidRPr="0075507B" w:rsidRDefault="0075507B" w:rsidP="0075507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75AB2C" id="_x0000_s1231" type="#_x0000_t202" style="position:absolute;left:0;text-align:left;margin-left:199.05pt;margin-top:11.5pt;width:20.9pt;height:22.4pt;z-index:2524846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" filled="f" stroked="f">
                <v:textbox>
                  <w:txbxContent>
                    <w:p w14:paraId="1329BA1F" w14:textId="77777777" w:rsidR="0075507B" w:rsidRPr="0075507B" w:rsidRDefault="0075507B" w:rsidP="0075507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83584" behindDoc="0" locked="0" layoutInCell="1" allowOverlap="1" wp14:anchorId="3CBB93C8" wp14:editId="032128F1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62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1C5501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BB93C8" id="_x0000_s1232" type="#_x0000_t202" style="position:absolute;left:0;text-align:left;margin-left:109.05pt;margin-top:12.2pt;width:20.9pt;height:22.4pt;z-index:2524835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" filled="f" stroked="f">
                <v:textbox>
                  <w:txbxContent>
                    <w:p w14:paraId="251C5501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82560" behindDoc="0" locked="0" layoutInCell="1" allowOverlap="1" wp14:anchorId="2A2C4B64" wp14:editId="00550AC2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62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777476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2C4B64" id="_x0000_s1233" type="#_x0000_t202" style="position:absolute;left:0;text-align:left;margin-left:-7.5pt;margin-top:11.45pt;width:20.9pt;height:22.4pt;z-index:2524825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" filled="f" stroked="f">
                <v:textbox>
                  <w:txbxContent>
                    <w:p w14:paraId="53777476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6768E18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74368" behindDoc="0" locked="0" layoutInCell="1" allowOverlap="1" wp14:anchorId="598A6D45" wp14:editId="2E8EE422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628" name="Straight Arrow Connector 16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9078FF1" id="Straight Arrow Connector 1628" o:spid="_x0000_s1026" type="#_x0000_t32" style="position:absolute;margin-left:22.65pt;margin-top:4.35pt;width:80pt;height:3.6pt;flip:y;z-index:25247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FcuTA/4AQAAUQ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0D35CFD7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75392" behindDoc="0" locked="0" layoutInCell="1" allowOverlap="1" wp14:anchorId="3AD2BC13" wp14:editId="418608EF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629" name="Oval 16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5F43D2E" id="Oval 1629" o:spid="_x0000_s1026" style="position:absolute;margin-left:32.15pt;margin-top:38.1pt;width:34.9pt;height:34.9pt;z-index:25247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76416" behindDoc="0" locked="0" layoutInCell="1" allowOverlap="1" wp14:anchorId="4E117F1B" wp14:editId="10461730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630" name="Straight Arrow Connector 16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984222" id="Straight Arrow Connector 1630" o:spid="_x0000_s1026" type="#_x0000_t32" style="position:absolute;margin-left:13.15pt;margin-top:8.15pt;width:22.9pt;height:32.75pt;z-index:25247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77440" behindDoc="0" locked="0" layoutInCell="1" allowOverlap="1" wp14:anchorId="6BF440E3" wp14:editId="146A2400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631" name="Straight Arrow Connector 16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9BCAB0" id="Straight Arrow Connector 1631" o:spid="_x0000_s1026" type="#_x0000_t32" style="position:absolute;margin-left:63.3pt;margin-top:2.7pt;width:39.25pt;height:34.9pt;flip:x;z-index:25247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FJUm5cBAgAAUQ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78464" behindDoc="0" locked="0" layoutInCell="1" allowOverlap="1" wp14:anchorId="46F3DE41" wp14:editId="14A23DAE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632" name="Oval 16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14DC199" id="Oval 1632" o:spid="_x0000_s1026" style="position:absolute;margin-left:148.4pt;margin-top:41.35pt;width:34.9pt;height:34.9pt;z-index:25247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79488" behindDoc="0" locked="0" layoutInCell="1" allowOverlap="1" wp14:anchorId="2F24FC6D" wp14:editId="38F4AEA0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633" name="Straight Arrow Connector 16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E30601" id="Straight Arrow Connector 1633" o:spid="_x0000_s1026" type="#_x0000_t32" style="position:absolute;margin-left:129.85pt;margin-top:8.15pt;width:22.9pt;height:32.7pt;z-index:25247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80512" behindDoc="0" locked="0" layoutInCell="1" allowOverlap="1" wp14:anchorId="1DDBFF7A" wp14:editId="1BE4AC83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634" name="Straight Arrow Connector 16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9BD884" id="Straight Arrow Connector 1634" o:spid="_x0000_s1026" type="#_x0000_t32" style="position:absolute;margin-left:177.3pt;margin-top:8.15pt;width:21.8pt;height:32.7pt;flip:x;z-index:25248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" strokecolor="black [3213]" strokeweight="1pt">
                <v:stroke endarrow="block" joinstyle="miter"/>
              </v:shape>
            </w:pict>
          </mc:Fallback>
        </mc:AlternateContent>
      </w:r>
    </w:p>
    <w:p w14:paraId="64732985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310CB8EC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87680" behindDoc="0" locked="0" layoutInCell="1" allowOverlap="1" wp14:anchorId="2EBAD21E" wp14:editId="501B8909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63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C61771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BAD21E" id="_x0000_s1234" type="#_x0000_t202" style="position:absolute;margin-left:36.15pt;margin-top:9.7pt;width:20.9pt;height:22.4pt;z-index:252487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" filled="f" stroked="f">
                <v:textbox>
                  <w:txbxContent>
                    <w:p w14:paraId="44C61771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486656" behindDoc="0" locked="0" layoutInCell="1" allowOverlap="1" wp14:anchorId="4B650AB1" wp14:editId="7E57FBC4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163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A1459B" w14:textId="77777777" w:rsidR="0075507B" w:rsidRPr="0075507B" w:rsidRDefault="0075507B" w:rsidP="0075507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650AB1" id="_x0000_s1235" type="#_x0000_t202" style="position:absolute;margin-left:152.9pt;margin-top:14.15pt;width:20.9pt;height:22.4pt;z-index:252486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" filled="f" stroked="f">
                <v:textbox>
                  <w:txbxContent>
                    <w:p w14:paraId="46A1459B" w14:textId="77777777" w:rsidR="0075507B" w:rsidRPr="0075507B" w:rsidRDefault="0075507B" w:rsidP="0075507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01EF4E6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81536" behindDoc="0" locked="0" layoutInCell="1" allowOverlap="1" wp14:anchorId="10629BBF" wp14:editId="31FDA682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637" name="Straight Arrow Connector 16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53DD8F4" id="Straight Arrow Connector 1637" o:spid="_x0000_s1026" type="#_x0000_t32" style="position:absolute;margin-left:69.85pt;margin-top:8.4pt;width:75.8pt;height:0;z-index:25248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m/8eA/EBAABC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4EA5FA1D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1B852523" w14:textId="77777777" w:rsidR="0075507B" w:rsidRDefault="0075507B">
      <w:pPr>
        <w:spacing w:line="259" w:lineRule="auto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br w:type="page"/>
      </w:r>
    </w:p>
    <w:p w14:paraId="58963E32" w14:textId="7F5FDBEE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7. </w:t>
      </w:r>
    </w:p>
    <w:p w14:paraId="16DCE6C6" w14:textId="1BF88636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ереходим во вторую вершину и красим ее в серый.</w:t>
      </w:r>
    </w:p>
    <w:p w14:paraId="338DEEE8" w14:textId="77777777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6712FDDD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14304" behindDoc="0" locked="0" layoutInCell="1" allowOverlap="1" wp14:anchorId="71323B8A" wp14:editId="2F2301EA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63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78F069" w14:textId="77777777" w:rsidR="0075507B" w:rsidRPr="00E0599E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323B8A" id="_x0000_s1236" type="#_x0000_t202" style="position:absolute;left:0;text-align:left;margin-left:53.7pt;margin-top:12.75pt;width:20.9pt;height:22.4pt;z-index:2525143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" filled="f" stroked="f">
                <v:textbox>
                  <w:txbxContent>
                    <w:p w14:paraId="2D78F069" w14:textId="77777777" w:rsidR="0075507B" w:rsidRPr="00E0599E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11232" behindDoc="0" locked="0" layoutInCell="1" allowOverlap="1" wp14:anchorId="6D0D2D52" wp14:editId="2D908F49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63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E7B55DE" w14:textId="77777777" w:rsidR="0075507B" w:rsidRPr="0075507B" w:rsidRDefault="0075507B" w:rsidP="0075507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0D2D52" id="_x0000_s1237" type="#_x0000_t202" style="position:absolute;left:0;text-align:left;margin-left:151.55pt;margin-top:12.55pt;width:20.9pt;height:22.4pt;z-index:2525112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" filled="f" stroked="f">
                <v:textbox>
                  <w:txbxContent>
                    <w:p w14:paraId="3E7B55DE" w14:textId="77777777" w:rsidR="0075507B" w:rsidRPr="0075507B" w:rsidRDefault="0075507B" w:rsidP="0075507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EA20157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90752" behindDoc="0" locked="0" layoutInCell="1" allowOverlap="1" wp14:anchorId="1DD5BDF6" wp14:editId="2BE54310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640" name="Straight Arrow Connector 16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4C8B3D" id="Straight Arrow Connector 1640" o:spid="_x0000_s1026" type="#_x0000_t32" style="position:absolute;margin-left:88.95pt;margin-top:8.75pt;width:51.8pt;height:0;z-index:25249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1776" behindDoc="1" locked="0" layoutInCell="1" allowOverlap="1" wp14:anchorId="154A753D" wp14:editId="64805004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641" name="Oval 16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A269583" id="Oval 1641" o:spid="_x0000_s1026" style="position:absolute;margin-left:49.65pt;margin-top:-9.8pt;width:34.9pt;height:34.9pt;z-index:-25082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2800" behindDoc="0" locked="0" layoutInCell="1" allowOverlap="1" wp14:anchorId="298AA5C3" wp14:editId="4705EA6E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642" name="Oval 16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AA04D4C" id="Oval 1642" o:spid="_x0000_s1026" style="position:absolute;margin-left:145.6pt;margin-top:-7.4pt;width:34.9pt;height:34.9pt;z-index:25249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081A62B1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93824" behindDoc="0" locked="0" layoutInCell="1" allowOverlap="1" wp14:anchorId="48FF4777" wp14:editId="04658157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643" name="Straight Arrow Connector 16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165DC2" id="Straight Arrow Connector 1643" o:spid="_x0000_s1026" type="#_x0000_t32" style="position:absolute;margin-left:177.1pt;margin-top:5.35pt;width:21.7pt;height:19.25pt;z-index:25249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4848" behindDoc="0" locked="0" layoutInCell="1" allowOverlap="1" wp14:anchorId="451FA9AB" wp14:editId="6ABCCE66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644" name="Straight Arrow Connector 16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D198BA2" id="Straight Arrow Connector 1644" o:spid="_x0000_s1026" type="#_x0000_t32" style="position:absolute;margin-left:133.35pt;margin-top:5.3pt;width:18.95pt;height:19.35pt;flip:y;z-index:25249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5872" behindDoc="0" locked="0" layoutInCell="1" allowOverlap="1" wp14:anchorId="6847119E" wp14:editId="097BD030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645" name="Oval 16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93B343A" id="Oval 1645" o:spid="_x0000_s1026" style="position:absolute;margin-left:192.55pt;margin-top:21.8pt;width:34.9pt;height:34.9pt;z-index:25249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6896" behindDoc="0" locked="0" layoutInCell="1" allowOverlap="1" wp14:anchorId="6DEE8997" wp14:editId="2841951E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646" name="Oval 16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0691E2E" id="Oval 1646" o:spid="_x0000_s1026" style="position:absolute;margin-left:-12.5pt;margin-top:21.75pt;width:34.9pt;height:34.9pt;z-index:25249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7920" behindDoc="0" locked="0" layoutInCell="1" allowOverlap="1" wp14:anchorId="62DF4492" wp14:editId="2A568BF4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647" name="Straight Arrow Connector 16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667C47" id="Straight Arrow Connector 1647" o:spid="_x0000_s1026" type="#_x0000_t32" style="position:absolute;margin-left:19.15pt;margin-top:2.45pt;width:30.55pt;height:22.35pt;flip:x;z-index:25249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498944" behindDoc="0" locked="0" layoutInCell="1" allowOverlap="1" wp14:anchorId="5543CD3B" wp14:editId="2525361D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648" name="Oval 16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4A6DFB0" id="Oval 1648" o:spid="_x0000_s1026" style="position:absolute;margin-left:102.55pt;margin-top:21.75pt;width:34.9pt;height:34.9pt;z-index:25249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" filled="f" strokecolor="black [3213]" strokeweight="1pt">
                <v:stroke joinstyle="miter"/>
              </v:oval>
            </w:pict>
          </mc:Fallback>
        </mc:AlternateContent>
      </w:r>
    </w:p>
    <w:p w14:paraId="7748CBFB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10208" behindDoc="0" locked="0" layoutInCell="1" allowOverlap="1" wp14:anchorId="1F99BCAC" wp14:editId="67E7C68F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64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AD710FC" w14:textId="77777777" w:rsidR="0075507B" w:rsidRPr="0075507B" w:rsidRDefault="0075507B" w:rsidP="0075507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99BCAC" id="_x0000_s1238" type="#_x0000_t202" style="position:absolute;left:0;text-align:left;margin-left:199.05pt;margin-top:11.5pt;width:20.9pt;height:22.4pt;z-index:2525102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" filled="f" stroked="f">
                <v:textbox>
                  <w:txbxContent>
                    <w:p w14:paraId="5AD710FC" w14:textId="77777777" w:rsidR="0075507B" w:rsidRPr="0075507B" w:rsidRDefault="0075507B" w:rsidP="0075507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09184" behindDoc="0" locked="0" layoutInCell="1" allowOverlap="1" wp14:anchorId="41B93F01" wp14:editId="7AB2E825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65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B9AFA0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B93F01" id="_x0000_s1239" type="#_x0000_t202" style="position:absolute;left:0;text-align:left;margin-left:109.05pt;margin-top:12.2pt;width:20.9pt;height:22.4pt;z-index:252509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" filled="f" stroked="f">
                <v:textbox>
                  <w:txbxContent>
                    <w:p w14:paraId="0DB9AFA0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08160" behindDoc="0" locked="0" layoutInCell="1" allowOverlap="1" wp14:anchorId="3C80CB07" wp14:editId="33F9A17D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65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B77362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80CB07" id="_x0000_s1240" type="#_x0000_t202" style="position:absolute;left:0;text-align:left;margin-left:-7.5pt;margin-top:11.45pt;width:20.9pt;height:22.4pt;z-index:2525081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" filled="f" stroked="f">
                <v:textbox>
                  <w:txbxContent>
                    <w:p w14:paraId="58B77362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EC6586A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499968" behindDoc="0" locked="0" layoutInCell="1" allowOverlap="1" wp14:anchorId="0AB4F900" wp14:editId="5BC13E81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652" name="Straight Arrow Connector 16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7B93EF0" id="Straight Arrow Connector 1652" o:spid="_x0000_s1026" type="#_x0000_t32" style="position:absolute;margin-left:22.65pt;margin-top:4.35pt;width:80pt;height:3.6pt;flip:y;z-index:25249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GhqFZX4AQAAUQ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5A3ABAA4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00992" behindDoc="0" locked="0" layoutInCell="1" allowOverlap="1" wp14:anchorId="1F87BBF9" wp14:editId="35430285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653" name="Oval 16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46268A6" id="Oval 1653" o:spid="_x0000_s1026" style="position:absolute;margin-left:32.15pt;margin-top:38.1pt;width:34.9pt;height:34.9pt;z-index:25250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" filled="f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02016" behindDoc="0" locked="0" layoutInCell="1" allowOverlap="1" wp14:anchorId="66C47198" wp14:editId="1946C6C9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654" name="Straight Arrow Connector 16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04DBEE" id="Straight Arrow Connector 1654" o:spid="_x0000_s1026" type="#_x0000_t32" style="position:absolute;margin-left:13.15pt;margin-top:8.15pt;width:22.9pt;height:32.75pt;z-index:25250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03040" behindDoc="0" locked="0" layoutInCell="1" allowOverlap="1" wp14:anchorId="4B44DC71" wp14:editId="2BC9C992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655" name="Straight Arrow Connector 16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6B4A09" id="Straight Arrow Connector 1655" o:spid="_x0000_s1026" type="#_x0000_t32" style="position:absolute;margin-left:63.3pt;margin-top:2.7pt;width:39.25pt;height:34.9pt;flip:x;z-index:25250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CVYvRcBAgAAUQ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04064" behindDoc="0" locked="0" layoutInCell="1" allowOverlap="1" wp14:anchorId="7746BCCE" wp14:editId="6FC611B6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656" name="Oval 16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9726C58" id="Oval 1656" o:spid="_x0000_s1026" style="position:absolute;margin-left:148.4pt;margin-top:41.35pt;width:34.9pt;height:34.9pt;z-index:25250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05088" behindDoc="0" locked="0" layoutInCell="1" allowOverlap="1" wp14:anchorId="1CA25C18" wp14:editId="1BB3CAA1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657" name="Straight Arrow Connector 16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8C0A50" id="Straight Arrow Connector 1657" o:spid="_x0000_s1026" type="#_x0000_t32" style="position:absolute;margin-left:129.85pt;margin-top:8.15pt;width:22.9pt;height:32.7pt;z-index:25250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06112" behindDoc="0" locked="0" layoutInCell="1" allowOverlap="1" wp14:anchorId="5B714805" wp14:editId="23E4D73D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658" name="Straight Arrow Connector 16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1AC698" id="Straight Arrow Connector 1658" o:spid="_x0000_s1026" type="#_x0000_t32" style="position:absolute;margin-left:177.3pt;margin-top:8.15pt;width:21.8pt;height:32.7pt;flip:x;z-index:25250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</w:p>
    <w:p w14:paraId="1A170125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7F939A91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13280" behindDoc="0" locked="0" layoutInCell="1" allowOverlap="1" wp14:anchorId="1D21F676" wp14:editId="3AF8C24B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65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7BFB32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21F676" id="_x0000_s1241" type="#_x0000_t202" style="position:absolute;margin-left:36.15pt;margin-top:9.7pt;width:20.9pt;height:22.4pt;z-index:252513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" filled="f" stroked="f">
                <v:textbox>
                  <w:txbxContent>
                    <w:p w14:paraId="6E7BFB32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12256" behindDoc="0" locked="0" layoutInCell="1" allowOverlap="1" wp14:anchorId="74427E46" wp14:editId="35F34B20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166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1EB563" w14:textId="77777777" w:rsidR="0075507B" w:rsidRPr="0075507B" w:rsidRDefault="0075507B" w:rsidP="0075507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427E46" id="_x0000_s1242" type="#_x0000_t202" style="position:absolute;margin-left:152.9pt;margin-top:14.15pt;width:20.9pt;height:22.4pt;z-index:252512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" filled="f" stroked="f">
                <v:textbox>
                  <w:txbxContent>
                    <w:p w14:paraId="071EB563" w14:textId="77777777" w:rsidR="0075507B" w:rsidRPr="0075507B" w:rsidRDefault="0075507B" w:rsidP="0075507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C9D9A5F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07136" behindDoc="0" locked="0" layoutInCell="1" allowOverlap="1" wp14:anchorId="5195E2AA" wp14:editId="7E257E01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661" name="Straight Arrow Connector 16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D733C9" id="Straight Arrow Connector 1661" o:spid="_x0000_s1026" type="#_x0000_t32" style="position:absolute;margin-left:69.85pt;margin-top:8.4pt;width:75.8pt;height:0;z-index:25250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SSEE4fEBAABC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2538055B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263F7C55" w14:textId="77777777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</w:p>
    <w:p w14:paraId="2C67A00A" w14:textId="2EE51ABC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7. </w:t>
      </w:r>
    </w:p>
    <w:p w14:paraId="1E736DC9" w14:textId="67E3D417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Красим пятую вершину в черный, так как она не имеет </w:t>
      </w:r>
      <w:proofErr w:type="spellStart"/>
      <w:r>
        <w:rPr>
          <w:rFonts w:ascii="Times New Roman" w:hAnsi="Times New Roman"/>
          <w:sz w:val="28"/>
        </w:rPr>
        <w:t>незакрашенных</w:t>
      </w:r>
      <w:proofErr w:type="spellEnd"/>
      <w:r>
        <w:rPr>
          <w:rFonts w:ascii="Times New Roman" w:hAnsi="Times New Roman"/>
          <w:sz w:val="28"/>
        </w:rPr>
        <w:t xml:space="preserve"> смежных вершин</w:t>
      </w:r>
      <w:r w:rsidR="00DC3934">
        <w:rPr>
          <w:rFonts w:ascii="Times New Roman" w:hAnsi="Times New Roman"/>
          <w:sz w:val="28"/>
        </w:rPr>
        <w:t xml:space="preserve"> и кладем ее в стек</w:t>
      </w:r>
      <w:r>
        <w:rPr>
          <w:rFonts w:ascii="Times New Roman" w:hAnsi="Times New Roman"/>
          <w:sz w:val="28"/>
        </w:rPr>
        <w:t>.</w:t>
      </w:r>
    </w:p>
    <w:p w14:paraId="4D477CCE" w14:textId="77777777" w:rsidR="0075507B" w:rsidRDefault="0075507B" w:rsidP="0075507B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4A8BBAEF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39904" behindDoc="0" locked="0" layoutInCell="1" allowOverlap="1" wp14:anchorId="54164FB4" wp14:editId="76FC7E49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66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035952" w14:textId="77777777" w:rsidR="0075507B" w:rsidRPr="00E0599E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164FB4" id="_x0000_s1243" type="#_x0000_t202" style="position:absolute;left:0;text-align:left;margin-left:53.7pt;margin-top:12.75pt;width:20.9pt;height:22.4pt;z-index:2525399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" filled="f" stroked="f">
                <v:textbox>
                  <w:txbxContent>
                    <w:p w14:paraId="2B035952" w14:textId="77777777" w:rsidR="0075507B" w:rsidRPr="00E0599E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36832" behindDoc="0" locked="0" layoutInCell="1" allowOverlap="1" wp14:anchorId="4F85A4D0" wp14:editId="5510A7C9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66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2EE543F" w14:textId="77777777" w:rsidR="0075507B" w:rsidRPr="0075507B" w:rsidRDefault="0075507B" w:rsidP="0075507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85A4D0" id="_x0000_s1244" type="#_x0000_t202" style="position:absolute;left:0;text-align:left;margin-left:151.55pt;margin-top:12.55pt;width:20.9pt;height:22.4pt;z-index:2525368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" filled="f" stroked="f">
                <v:textbox>
                  <w:txbxContent>
                    <w:p w14:paraId="52EE543F" w14:textId="77777777" w:rsidR="0075507B" w:rsidRPr="0075507B" w:rsidRDefault="0075507B" w:rsidP="0075507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D8F4354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16352" behindDoc="0" locked="0" layoutInCell="1" allowOverlap="1" wp14:anchorId="7B01BD42" wp14:editId="0CC674C1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664" name="Straight Arrow Connector 16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242B45" id="Straight Arrow Connector 1664" o:spid="_x0000_s1026" type="#_x0000_t32" style="position:absolute;margin-left:88.95pt;margin-top:8.75pt;width:51.8pt;height:0;z-index:25251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17376" behindDoc="1" locked="0" layoutInCell="1" allowOverlap="1" wp14:anchorId="3479D99E" wp14:editId="419E6381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665" name="Oval 16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9F2CCD0" id="Oval 1665" o:spid="_x0000_s1026" style="position:absolute;margin-left:49.65pt;margin-top:-9.8pt;width:34.9pt;height:34.9pt;z-index:-25079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18400" behindDoc="0" locked="0" layoutInCell="1" allowOverlap="1" wp14:anchorId="745C3549" wp14:editId="1075212A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666" name="Oval 16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524572B" id="Oval 1666" o:spid="_x0000_s1026" style="position:absolute;margin-left:145.6pt;margin-top:-7.4pt;width:34.9pt;height:34.9pt;z-index:25251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2C16EBEC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19424" behindDoc="0" locked="0" layoutInCell="1" allowOverlap="1" wp14:anchorId="7886149B" wp14:editId="4AD18208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667" name="Straight Arrow Connector 16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DD12CA" id="Straight Arrow Connector 1667" o:spid="_x0000_s1026" type="#_x0000_t32" style="position:absolute;margin-left:177.1pt;margin-top:5.35pt;width:21.7pt;height:19.25pt;z-index:252519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20448" behindDoc="0" locked="0" layoutInCell="1" allowOverlap="1" wp14:anchorId="62765355" wp14:editId="7067C954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668" name="Straight Arrow Connector 16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8CDCBAF" id="Straight Arrow Connector 1668" o:spid="_x0000_s1026" type="#_x0000_t32" style="position:absolute;margin-left:133.35pt;margin-top:5.3pt;width:18.95pt;height:19.35pt;flip:y;z-index:25252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21472" behindDoc="0" locked="0" layoutInCell="1" allowOverlap="1" wp14:anchorId="58A39978" wp14:editId="17437779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669" name="Oval 16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0CD257F" id="Oval 1669" o:spid="_x0000_s1026" style="position:absolute;margin-left:192.55pt;margin-top:21.8pt;width:34.9pt;height:34.9pt;z-index:25252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22496" behindDoc="0" locked="0" layoutInCell="1" allowOverlap="1" wp14:anchorId="124B1F7F" wp14:editId="67040A00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670" name="Oval 16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F3ED122" id="Oval 1670" o:spid="_x0000_s1026" style="position:absolute;margin-left:-12.5pt;margin-top:21.75pt;width:34.9pt;height:34.9pt;z-index:252522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23520" behindDoc="0" locked="0" layoutInCell="1" allowOverlap="1" wp14:anchorId="21008B0D" wp14:editId="2CE33E87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671" name="Straight Arrow Connector 16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F26436" id="Straight Arrow Connector 1671" o:spid="_x0000_s1026" type="#_x0000_t32" style="position:absolute;margin-left:19.15pt;margin-top:2.45pt;width:30.55pt;height:22.35pt;flip:x;z-index:25252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24544" behindDoc="0" locked="0" layoutInCell="1" allowOverlap="1" wp14:anchorId="24E27B7D" wp14:editId="1FA837F7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672" name="Oval 16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61A9F38" id="Oval 1672" o:spid="_x0000_s1026" style="position:absolute;margin-left:102.55pt;margin-top:21.75pt;width:34.9pt;height:34.9pt;z-index:25252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" filled="f" strokecolor="black [3213]" strokeweight="1pt">
                <v:stroke joinstyle="miter"/>
              </v:oval>
            </w:pict>
          </mc:Fallback>
        </mc:AlternateContent>
      </w:r>
    </w:p>
    <w:p w14:paraId="066580B3" w14:textId="77777777" w:rsidR="0075507B" w:rsidRDefault="0075507B" w:rsidP="0075507B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35808" behindDoc="0" locked="0" layoutInCell="1" allowOverlap="1" wp14:anchorId="1377B222" wp14:editId="71F98D0D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67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7DEEEF" w14:textId="77777777" w:rsidR="0075507B" w:rsidRPr="0075507B" w:rsidRDefault="0075507B" w:rsidP="0075507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77B222" id="_x0000_s1245" type="#_x0000_t202" style="position:absolute;left:0;text-align:left;margin-left:199.05pt;margin-top:11.5pt;width:20.9pt;height:22.4pt;z-index:2525358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" filled="f" stroked="f">
                <v:textbox>
                  <w:txbxContent>
                    <w:p w14:paraId="007DEEEF" w14:textId="77777777" w:rsidR="0075507B" w:rsidRPr="0075507B" w:rsidRDefault="0075507B" w:rsidP="0075507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34784" behindDoc="0" locked="0" layoutInCell="1" allowOverlap="1" wp14:anchorId="0DA52F9A" wp14:editId="151FCE6F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67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BB57B5B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A52F9A" id="_x0000_s1246" type="#_x0000_t202" style="position:absolute;left:0;text-align:left;margin-left:109.05pt;margin-top:12.2pt;width:20.9pt;height:22.4pt;z-index:2525347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" filled="f" stroked="f">
                <v:textbox>
                  <w:txbxContent>
                    <w:p w14:paraId="1BB57B5B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33760" behindDoc="0" locked="0" layoutInCell="1" allowOverlap="1" wp14:anchorId="003F479A" wp14:editId="16AA992B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67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2A5BDB1" w14:textId="77777777" w:rsidR="0075507B" w:rsidRPr="0044432C" w:rsidRDefault="0075507B" w:rsidP="0075507B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3F479A" id="_x0000_s1247" type="#_x0000_t202" style="position:absolute;left:0;text-align:left;margin-left:-7.5pt;margin-top:11.45pt;width:20.9pt;height:22.4pt;z-index:2525337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" filled="f" stroked="f">
                <v:textbox>
                  <w:txbxContent>
                    <w:p w14:paraId="62A5BDB1" w14:textId="77777777" w:rsidR="0075507B" w:rsidRPr="0044432C" w:rsidRDefault="0075507B" w:rsidP="0075507B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F06FCD5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25568" behindDoc="0" locked="0" layoutInCell="1" allowOverlap="1" wp14:anchorId="29C2BF45" wp14:editId="2F308833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676" name="Straight Arrow Connector 16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A96451" id="Straight Arrow Connector 1676" o:spid="_x0000_s1026" type="#_x0000_t32" style="position:absolute;margin-left:22.65pt;margin-top:4.35pt;width:80pt;height:3.6pt;flip:y;z-index:25252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PoK7I74AQAAUQ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4A1E8538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26592" behindDoc="0" locked="0" layoutInCell="1" allowOverlap="1" wp14:anchorId="73E5D92D" wp14:editId="05AAA613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677" name="Oval 16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C96BAB9" id="Oval 1677" o:spid="_x0000_s1026" style="position:absolute;margin-left:32.15pt;margin-top:38.1pt;width:34.9pt;height:34.9pt;z-index:25252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27616" behindDoc="0" locked="0" layoutInCell="1" allowOverlap="1" wp14:anchorId="76230612" wp14:editId="38ACC77E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678" name="Straight Arrow Connector 16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FC696B" id="Straight Arrow Connector 1678" o:spid="_x0000_s1026" type="#_x0000_t32" style="position:absolute;margin-left:13.15pt;margin-top:8.15pt;width:22.9pt;height:32.75pt;z-index:25252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28640" behindDoc="0" locked="0" layoutInCell="1" allowOverlap="1" wp14:anchorId="576DF66D" wp14:editId="3093A2A5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679" name="Straight Arrow Connector 16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C22A2A" id="Straight Arrow Connector 1679" o:spid="_x0000_s1026" type="#_x0000_t32" style="position:absolute;margin-left:63.3pt;margin-top:2.7pt;width:39.25pt;height:34.9pt;flip:x;z-index:25252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29664" behindDoc="0" locked="0" layoutInCell="1" allowOverlap="1" wp14:anchorId="2AD34EC3" wp14:editId="078158DF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680" name="Oval 16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520C737" id="Oval 1680" o:spid="_x0000_s1026" style="position:absolute;margin-left:148.4pt;margin-top:41.35pt;width:34.9pt;height:34.9pt;z-index:25252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30688" behindDoc="0" locked="0" layoutInCell="1" allowOverlap="1" wp14:anchorId="083B282D" wp14:editId="6080EC8F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681" name="Straight Arrow Connector 16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F6493E3" id="Straight Arrow Connector 1681" o:spid="_x0000_s1026" type="#_x0000_t32" style="position:absolute;margin-left:129.85pt;margin-top:8.15pt;width:22.9pt;height:32.7pt;z-index:25253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31712" behindDoc="0" locked="0" layoutInCell="1" allowOverlap="1" wp14:anchorId="4D001C37" wp14:editId="184743E6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682" name="Straight Arrow Connector 16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B660D6" id="Straight Arrow Connector 1682" o:spid="_x0000_s1026" type="#_x0000_t32" style="position:absolute;margin-left:177.3pt;margin-top:8.15pt;width:21.8pt;height:32.7pt;flip:x;z-index:25253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</w:p>
    <w:p w14:paraId="0FE98957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0D4699D6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38880" behindDoc="0" locked="0" layoutInCell="1" allowOverlap="1" wp14:anchorId="010480D6" wp14:editId="24CF40A6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68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01C56F" w14:textId="77777777" w:rsidR="0075507B" w:rsidRPr="0075507B" w:rsidRDefault="0075507B" w:rsidP="0075507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0480D6" id="_x0000_s1248" type="#_x0000_t202" style="position:absolute;margin-left:36.15pt;margin-top:9.7pt;width:20.9pt;height:22.4pt;z-index:2525388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" filled="f" stroked="f">
                <v:textbox>
                  <w:txbxContent>
                    <w:p w14:paraId="2901C56F" w14:textId="77777777" w:rsidR="0075507B" w:rsidRPr="0075507B" w:rsidRDefault="0075507B" w:rsidP="0075507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37856" behindDoc="0" locked="0" layoutInCell="1" allowOverlap="1" wp14:anchorId="3DEFEEE8" wp14:editId="38AD0E04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168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0481E77" w14:textId="77777777" w:rsidR="0075507B" w:rsidRPr="0075507B" w:rsidRDefault="0075507B" w:rsidP="0075507B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EFEEE8" id="_x0000_s1249" type="#_x0000_t202" style="position:absolute;margin-left:152.9pt;margin-top:14.15pt;width:20.9pt;height:22.4pt;z-index:2525378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" filled="f" stroked="f">
                <v:textbox>
                  <w:txbxContent>
                    <w:p w14:paraId="50481E77" w14:textId="77777777" w:rsidR="0075507B" w:rsidRPr="0075507B" w:rsidRDefault="0075507B" w:rsidP="0075507B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888684D" w14:textId="77777777" w:rsidR="0075507B" w:rsidRDefault="0075507B" w:rsidP="0075507B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32736" behindDoc="0" locked="0" layoutInCell="1" allowOverlap="1" wp14:anchorId="61FF756F" wp14:editId="20491631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685" name="Straight Arrow Connector 16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48DB5D1" id="Straight Arrow Connector 1685" o:spid="_x0000_s1026" type="#_x0000_t32" style="position:absolute;margin-left:69.85pt;margin-top:8.4pt;width:75.8pt;height:0;z-index:25253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GUN+QvEBAABC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67BB3517" w14:textId="54E02BA6" w:rsidR="00235D97" w:rsidRDefault="00235D97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32B720C3" w14:textId="77777777" w:rsidR="00DC3934" w:rsidRDefault="00DC3934" w:rsidP="00DC3934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7. </w:t>
      </w:r>
    </w:p>
    <w:p w14:paraId="3670B048" w14:textId="766BAF68" w:rsidR="00DC3934" w:rsidRDefault="00DC3934" w:rsidP="00DC3934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Красим </w:t>
      </w:r>
      <w:r>
        <w:rPr>
          <w:rFonts w:ascii="Times New Roman" w:hAnsi="Times New Roman"/>
          <w:sz w:val="28"/>
        </w:rPr>
        <w:t>третью</w:t>
      </w:r>
      <w:r>
        <w:rPr>
          <w:rFonts w:ascii="Times New Roman" w:hAnsi="Times New Roman"/>
          <w:sz w:val="28"/>
        </w:rPr>
        <w:t xml:space="preserve"> вершину в черный, так как она не имеет </w:t>
      </w:r>
      <w:proofErr w:type="spellStart"/>
      <w:r>
        <w:rPr>
          <w:rFonts w:ascii="Times New Roman" w:hAnsi="Times New Roman"/>
          <w:sz w:val="28"/>
        </w:rPr>
        <w:t>незакрашенных</w:t>
      </w:r>
      <w:proofErr w:type="spellEnd"/>
      <w:r>
        <w:rPr>
          <w:rFonts w:ascii="Times New Roman" w:hAnsi="Times New Roman"/>
          <w:sz w:val="28"/>
        </w:rPr>
        <w:t xml:space="preserve"> смежных вершин</w:t>
      </w:r>
      <w:r>
        <w:rPr>
          <w:rFonts w:ascii="Times New Roman" w:hAnsi="Times New Roman"/>
          <w:sz w:val="28"/>
        </w:rPr>
        <w:t xml:space="preserve"> и кладем ее в стек</w:t>
      </w:r>
      <w:r>
        <w:rPr>
          <w:rFonts w:ascii="Times New Roman" w:hAnsi="Times New Roman"/>
          <w:sz w:val="28"/>
        </w:rPr>
        <w:t>.</w:t>
      </w:r>
    </w:p>
    <w:p w14:paraId="1C279306" w14:textId="77777777" w:rsidR="00DC3934" w:rsidRDefault="00DC3934" w:rsidP="00DC3934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354010FE" w14:textId="77777777" w:rsidR="00DC3934" w:rsidRDefault="00DC3934" w:rsidP="00DC393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65504" behindDoc="0" locked="0" layoutInCell="1" allowOverlap="1" wp14:anchorId="1D0C8002" wp14:editId="03978899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68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B7F8277" w14:textId="77777777" w:rsidR="00DC3934" w:rsidRPr="00E0599E" w:rsidRDefault="00DC3934" w:rsidP="00DC3934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0C8002" id="_x0000_s1250" type="#_x0000_t202" style="position:absolute;left:0;text-align:left;margin-left:53.7pt;margin-top:12.75pt;width:20.9pt;height:22.4pt;z-index:252565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" filled="f" stroked="f">
                <v:textbox>
                  <w:txbxContent>
                    <w:p w14:paraId="4B7F8277" w14:textId="77777777" w:rsidR="00DC3934" w:rsidRPr="00E0599E" w:rsidRDefault="00DC3934" w:rsidP="00DC3934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62432" behindDoc="0" locked="0" layoutInCell="1" allowOverlap="1" wp14:anchorId="67600E13" wp14:editId="6B08ED74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68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37C9DB" w14:textId="77777777" w:rsidR="00DC3934" w:rsidRPr="0075507B" w:rsidRDefault="00DC3934" w:rsidP="00DC393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600E13" id="_x0000_s1251" type="#_x0000_t202" style="position:absolute;left:0;text-align:left;margin-left:151.55pt;margin-top:12.55pt;width:20.9pt;height:22.4pt;z-index:252562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" filled="f" stroked="f">
                <v:textbox>
                  <w:txbxContent>
                    <w:p w14:paraId="6B37C9DB" w14:textId="77777777" w:rsidR="00DC3934" w:rsidRPr="0075507B" w:rsidRDefault="00DC3934" w:rsidP="00DC393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5D8A282" w14:textId="77777777" w:rsidR="00DC3934" w:rsidRDefault="00DC3934" w:rsidP="00DC3934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41952" behindDoc="0" locked="0" layoutInCell="1" allowOverlap="1" wp14:anchorId="508A7353" wp14:editId="6A771E7A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688" name="Straight Arrow Connector 16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D2DAF2" id="Straight Arrow Connector 1688" o:spid="_x0000_s1026" type="#_x0000_t32" style="position:absolute;margin-left:88.95pt;margin-top:8.75pt;width:51.8pt;height:0;z-index:25254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42976" behindDoc="1" locked="0" layoutInCell="1" allowOverlap="1" wp14:anchorId="76D91AAA" wp14:editId="01E0DEA1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689" name="Oval 16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337F666" id="Oval 1689" o:spid="_x0000_s1026" style="position:absolute;margin-left:49.65pt;margin-top:-9.8pt;width:34.9pt;height:34.9pt;z-index:-250773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44000" behindDoc="0" locked="0" layoutInCell="1" allowOverlap="1" wp14:anchorId="2AC96523" wp14:editId="0B39AE5C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690" name="Oval 16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1CDBB66" id="Oval 1690" o:spid="_x0000_s1026" style="position:absolute;margin-left:145.6pt;margin-top:-7.4pt;width:34.9pt;height:34.9pt;z-index:25254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12DF44F3" w14:textId="77777777" w:rsidR="00DC3934" w:rsidRDefault="00DC3934" w:rsidP="00DC3934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45024" behindDoc="0" locked="0" layoutInCell="1" allowOverlap="1" wp14:anchorId="3EE2C435" wp14:editId="1C8DF55B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691" name="Straight Arrow Connector 16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92F204" id="Straight Arrow Connector 1691" o:spid="_x0000_s1026" type="#_x0000_t32" style="position:absolute;margin-left:177.1pt;margin-top:5.35pt;width:21.7pt;height:19.25pt;z-index:25254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46048" behindDoc="0" locked="0" layoutInCell="1" allowOverlap="1" wp14:anchorId="0D0A5E35" wp14:editId="61CCC8EE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692" name="Straight Arrow Connector 16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934AC8" id="Straight Arrow Connector 1692" o:spid="_x0000_s1026" type="#_x0000_t32" style="position:absolute;margin-left:133.35pt;margin-top:5.3pt;width:18.95pt;height:19.35pt;flip:y;z-index:25254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47072" behindDoc="0" locked="0" layoutInCell="1" allowOverlap="1" wp14:anchorId="08453CB7" wp14:editId="6336DB52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693" name="Oval 16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B1919A2" id="Oval 1693" o:spid="_x0000_s1026" style="position:absolute;margin-left:192.55pt;margin-top:21.8pt;width:34.9pt;height:34.9pt;z-index:25254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48096" behindDoc="0" locked="0" layoutInCell="1" allowOverlap="1" wp14:anchorId="4A88C463" wp14:editId="7BE2DD82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694" name="Oval 16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84CF17B" id="Oval 1694" o:spid="_x0000_s1026" style="position:absolute;margin-left:-12.5pt;margin-top:21.75pt;width:34.9pt;height:34.9pt;z-index:25254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49120" behindDoc="0" locked="0" layoutInCell="1" allowOverlap="1" wp14:anchorId="4958B25F" wp14:editId="6ABFC0F3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695" name="Straight Arrow Connector 16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7C5119" id="Straight Arrow Connector 1695" o:spid="_x0000_s1026" type="#_x0000_t32" style="position:absolute;margin-left:19.15pt;margin-top:2.45pt;width:30.55pt;height:22.35pt;flip:x;z-index:25254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50144" behindDoc="0" locked="0" layoutInCell="1" allowOverlap="1" wp14:anchorId="595A0D55" wp14:editId="44C6C8B7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696" name="Oval 16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1FC7C1B" id="Oval 1696" o:spid="_x0000_s1026" style="position:absolute;margin-left:102.55pt;margin-top:21.75pt;width:34.9pt;height:34.9pt;z-index:25255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</w:p>
    <w:p w14:paraId="1A64CB29" w14:textId="77777777" w:rsidR="00DC3934" w:rsidRDefault="00DC3934" w:rsidP="00DC3934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61408" behindDoc="0" locked="0" layoutInCell="1" allowOverlap="1" wp14:anchorId="16C2CEFC" wp14:editId="4A8B4920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69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4F27E3" w14:textId="77777777" w:rsidR="00DC3934" w:rsidRPr="0075507B" w:rsidRDefault="00DC3934" w:rsidP="00DC393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C2CEFC" id="_x0000_s1252" type="#_x0000_t202" style="position:absolute;left:0;text-align:left;margin-left:199.05pt;margin-top:11.5pt;width:20.9pt;height:22.4pt;z-index:252561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" filled="f" stroked="f">
                <v:textbox>
                  <w:txbxContent>
                    <w:p w14:paraId="1A4F27E3" w14:textId="77777777" w:rsidR="00DC3934" w:rsidRPr="0075507B" w:rsidRDefault="00DC3934" w:rsidP="00DC393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60384" behindDoc="0" locked="0" layoutInCell="1" allowOverlap="1" wp14:anchorId="5C813793" wp14:editId="643DF245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69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C385E3C" w14:textId="77777777" w:rsidR="00DC3934" w:rsidRPr="00DC3934" w:rsidRDefault="00DC3934" w:rsidP="00DC393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DC3934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813793" id="_x0000_s1253" type="#_x0000_t202" style="position:absolute;left:0;text-align:left;margin-left:109.05pt;margin-top:12.2pt;width:20.9pt;height:22.4pt;z-index:252560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" filled="f" stroked="f">
                <v:textbox>
                  <w:txbxContent>
                    <w:p w14:paraId="1C385E3C" w14:textId="77777777" w:rsidR="00DC3934" w:rsidRPr="00DC3934" w:rsidRDefault="00DC3934" w:rsidP="00DC393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DC3934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59360" behindDoc="0" locked="0" layoutInCell="1" allowOverlap="1" wp14:anchorId="3784222D" wp14:editId="631FDB68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69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14938C" w14:textId="77777777" w:rsidR="00DC3934" w:rsidRPr="0044432C" w:rsidRDefault="00DC3934" w:rsidP="00DC3934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4432C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84222D" id="_x0000_s1254" type="#_x0000_t202" style="position:absolute;left:0;text-align:left;margin-left:-7.5pt;margin-top:11.45pt;width:20.9pt;height:22.4pt;z-index:252559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" filled="f" stroked="f">
                <v:textbox>
                  <w:txbxContent>
                    <w:p w14:paraId="1114938C" w14:textId="77777777" w:rsidR="00DC3934" w:rsidRPr="0044432C" w:rsidRDefault="00DC3934" w:rsidP="00DC3934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44432C">
                        <w:rPr>
                          <w:rFonts w:ascii="Times New Roman" w:hAnsi="Times New Roman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7D2B62B" w14:textId="77777777" w:rsidR="00DC3934" w:rsidRDefault="00DC3934" w:rsidP="00DC3934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51168" behindDoc="0" locked="0" layoutInCell="1" allowOverlap="1" wp14:anchorId="5831146C" wp14:editId="6DE965CC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700" name="Straight Arrow Connector 17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927C70" id="Straight Arrow Connector 1700" o:spid="_x0000_s1026" type="#_x0000_t32" style="position:absolute;margin-left:22.65pt;margin-top:4.35pt;width:80pt;height:3.6pt;flip:y;z-index:25255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59A35408" w14:textId="77777777" w:rsidR="00DC3934" w:rsidRDefault="00DC3934" w:rsidP="00DC3934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52192" behindDoc="0" locked="0" layoutInCell="1" allowOverlap="1" wp14:anchorId="2DF338E6" wp14:editId="66DA97B5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701" name="Oval 17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34070D5" id="Oval 1701" o:spid="_x0000_s1026" style="position:absolute;margin-left:32.15pt;margin-top:38.1pt;width:34.9pt;height:34.9pt;z-index:25255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53216" behindDoc="0" locked="0" layoutInCell="1" allowOverlap="1" wp14:anchorId="6AFAF7E2" wp14:editId="39047FFB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702" name="Straight Arrow Connector 17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EE9294" id="Straight Arrow Connector 1702" o:spid="_x0000_s1026" type="#_x0000_t32" style="position:absolute;margin-left:13.15pt;margin-top:8.15pt;width:22.9pt;height:32.75pt;z-index:25255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54240" behindDoc="0" locked="0" layoutInCell="1" allowOverlap="1" wp14:anchorId="7CAE82CB" wp14:editId="4DDC91F1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703" name="Straight Arrow Connector 17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198B3D" id="Straight Arrow Connector 1703" o:spid="_x0000_s1026" type="#_x0000_t32" style="position:absolute;margin-left:63.3pt;margin-top:2.7pt;width:39.25pt;height:34.9pt;flip:x;z-index:25255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55264" behindDoc="0" locked="0" layoutInCell="1" allowOverlap="1" wp14:anchorId="21D7AF7B" wp14:editId="6A73CEDC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704" name="Oval 17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4004FB8B" id="Oval 1704" o:spid="_x0000_s1026" style="position:absolute;margin-left:148.4pt;margin-top:41.35pt;width:34.9pt;height:34.9pt;z-index:25255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56288" behindDoc="0" locked="0" layoutInCell="1" allowOverlap="1" wp14:anchorId="77D3AB34" wp14:editId="0E5BEF91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705" name="Straight Arrow Connector 17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BA9280" id="Straight Arrow Connector 1705" o:spid="_x0000_s1026" type="#_x0000_t32" style="position:absolute;margin-left:129.85pt;margin-top:8.15pt;width:22.9pt;height:32.7pt;z-index:25255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57312" behindDoc="0" locked="0" layoutInCell="1" allowOverlap="1" wp14:anchorId="780242F2" wp14:editId="09CF43BD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706" name="Straight Arrow Connector 17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236C8E" id="Straight Arrow Connector 1706" o:spid="_x0000_s1026" type="#_x0000_t32" style="position:absolute;margin-left:177.3pt;margin-top:8.15pt;width:21.8pt;height:32.7pt;flip:x;z-index:25255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</w:p>
    <w:p w14:paraId="69DB8A86" w14:textId="77777777" w:rsidR="00DC3934" w:rsidRDefault="00DC3934" w:rsidP="00DC3934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265E2BCB" w14:textId="77777777" w:rsidR="00DC3934" w:rsidRDefault="00DC3934" w:rsidP="00DC3934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64480" behindDoc="0" locked="0" layoutInCell="1" allowOverlap="1" wp14:anchorId="6F666D05" wp14:editId="47713DF8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7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BDE412A" w14:textId="77777777" w:rsidR="00DC3934" w:rsidRPr="0075507B" w:rsidRDefault="00DC3934" w:rsidP="00DC393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666D05" id="_x0000_s1255" type="#_x0000_t202" style="position:absolute;margin-left:36.15pt;margin-top:9.7pt;width:20.9pt;height:22.4pt;z-index:252564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" filled="f" stroked="f">
                <v:textbox>
                  <w:txbxContent>
                    <w:p w14:paraId="3BDE412A" w14:textId="77777777" w:rsidR="00DC3934" w:rsidRPr="0075507B" w:rsidRDefault="00DC3934" w:rsidP="00DC393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63456" behindDoc="0" locked="0" layoutInCell="1" allowOverlap="1" wp14:anchorId="5E633553" wp14:editId="1F019004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170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EC94A3" w14:textId="77777777" w:rsidR="00DC3934" w:rsidRPr="0075507B" w:rsidRDefault="00DC3934" w:rsidP="00DC393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633553" id="_x0000_s1256" type="#_x0000_t202" style="position:absolute;margin-left:152.9pt;margin-top:14.15pt;width:20.9pt;height:22.4pt;z-index:252563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" filled="f" stroked="f">
                <v:textbox>
                  <w:txbxContent>
                    <w:p w14:paraId="60EC94A3" w14:textId="77777777" w:rsidR="00DC3934" w:rsidRPr="0075507B" w:rsidRDefault="00DC3934" w:rsidP="00DC393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5C2E0EB" w14:textId="77777777" w:rsidR="00DC3934" w:rsidRDefault="00DC3934" w:rsidP="00DC3934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58336" behindDoc="0" locked="0" layoutInCell="1" allowOverlap="1" wp14:anchorId="19FE9B48" wp14:editId="5797EAFA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709" name="Straight Arrow Connector 17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1FF05D" id="Straight Arrow Connector 1709" o:spid="_x0000_s1026" type="#_x0000_t32" style="position:absolute;margin-left:69.85pt;margin-top:8.4pt;width:75.8pt;height:0;z-index:25255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203B4681" w14:textId="77777777" w:rsidR="00DC3934" w:rsidRDefault="00DC3934" w:rsidP="00DC3934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48A2CBFD" w14:textId="77777777" w:rsidR="00DC3934" w:rsidRDefault="00DC3934">
      <w:pPr>
        <w:spacing w:line="259" w:lineRule="auto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br w:type="page"/>
      </w:r>
    </w:p>
    <w:p w14:paraId="1C7BA560" w14:textId="30FBD839" w:rsidR="00DC3934" w:rsidRDefault="00DC3934" w:rsidP="00DC3934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7. </w:t>
      </w:r>
    </w:p>
    <w:p w14:paraId="4E840E9E" w14:textId="019FF823" w:rsidR="00DC3934" w:rsidRDefault="00DC3934" w:rsidP="00DC3934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Красим </w:t>
      </w:r>
      <w:r>
        <w:rPr>
          <w:rFonts w:ascii="Times New Roman" w:hAnsi="Times New Roman"/>
          <w:sz w:val="28"/>
        </w:rPr>
        <w:t>вторую</w:t>
      </w:r>
      <w:r>
        <w:rPr>
          <w:rFonts w:ascii="Times New Roman" w:hAnsi="Times New Roman"/>
          <w:sz w:val="28"/>
        </w:rPr>
        <w:t xml:space="preserve"> вершину в черный, так как она не имеет </w:t>
      </w:r>
      <w:proofErr w:type="spellStart"/>
      <w:r>
        <w:rPr>
          <w:rFonts w:ascii="Times New Roman" w:hAnsi="Times New Roman"/>
          <w:sz w:val="28"/>
        </w:rPr>
        <w:t>незакрашенных</w:t>
      </w:r>
      <w:proofErr w:type="spellEnd"/>
      <w:r>
        <w:rPr>
          <w:rFonts w:ascii="Times New Roman" w:hAnsi="Times New Roman"/>
          <w:sz w:val="28"/>
        </w:rPr>
        <w:t xml:space="preserve"> смежных вершин</w:t>
      </w:r>
      <w:r>
        <w:rPr>
          <w:rFonts w:ascii="Times New Roman" w:hAnsi="Times New Roman"/>
          <w:sz w:val="28"/>
        </w:rPr>
        <w:t xml:space="preserve"> и кладем ее в стек</w:t>
      </w:r>
      <w:r>
        <w:rPr>
          <w:rFonts w:ascii="Times New Roman" w:hAnsi="Times New Roman"/>
          <w:sz w:val="28"/>
        </w:rPr>
        <w:t>.</w:t>
      </w:r>
    </w:p>
    <w:p w14:paraId="3B31ACD3" w14:textId="77777777" w:rsidR="00DC3934" w:rsidRDefault="00DC3934" w:rsidP="00DC3934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7BBFE3EE" w14:textId="77777777" w:rsidR="00DC3934" w:rsidRDefault="00DC3934" w:rsidP="00DC393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91104" behindDoc="0" locked="0" layoutInCell="1" allowOverlap="1" wp14:anchorId="583DAE0E" wp14:editId="514B3C1B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7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356F3C" w14:textId="77777777" w:rsidR="00DC3934" w:rsidRPr="00E0599E" w:rsidRDefault="00DC3934" w:rsidP="00DC3934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E0599E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3DAE0E" id="_x0000_s1257" type="#_x0000_t202" style="position:absolute;left:0;text-align:left;margin-left:53.7pt;margin-top:12.75pt;width:20.9pt;height:22.4pt;z-index:2525911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" filled="f" stroked="f">
                <v:textbox>
                  <w:txbxContent>
                    <w:p w14:paraId="05356F3C" w14:textId="77777777" w:rsidR="00DC3934" w:rsidRPr="00E0599E" w:rsidRDefault="00DC3934" w:rsidP="00DC3934">
                      <w:pPr>
                        <w:rPr>
                          <w:rFonts w:ascii="Times New Roman" w:hAnsi="Times New Roman"/>
                          <w:sz w:val="28"/>
                          <w:szCs w:val="28"/>
                          <w:lang w:val="en-US"/>
                        </w:rPr>
                      </w:pPr>
                      <w:r w:rsidRPr="00E0599E">
                        <w:rPr>
                          <w:rFonts w:ascii="Times New Roman" w:hAnsi="Times New Roman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88032" behindDoc="0" locked="0" layoutInCell="1" allowOverlap="1" wp14:anchorId="4E4DBCA9" wp14:editId="174B8BF8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7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BBBEE9" w14:textId="77777777" w:rsidR="00DC3934" w:rsidRPr="0075507B" w:rsidRDefault="00DC3934" w:rsidP="00DC393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4DBCA9" id="_x0000_s1258" type="#_x0000_t202" style="position:absolute;left:0;text-align:left;margin-left:151.55pt;margin-top:12.55pt;width:20.9pt;height:22.4pt;z-index:2525880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" filled="f" stroked="f">
                <v:textbox>
                  <w:txbxContent>
                    <w:p w14:paraId="02BBBEE9" w14:textId="77777777" w:rsidR="00DC3934" w:rsidRPr="0075507B" w:rsidRDefault="00DC3934" w:rsidP="00DC393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B981408" w14:textId="77777777" w:rsidR="00DC3934" w:rsidRDefault="00DC3934" w:rsidP="00DC3934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67552" behindDoc="0" locked="0" layoutInCell="1" allowOverlap="1" wp14:anchorId="48456423" wp14:editId="291F71A7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712" name="Straight Arrow Connector 17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347C80" id="Straight Arrow Connector 1712" o:spid="_x0000_s1026" type="#_x0000_t32" style="position:absolute;margin-left:88.95pt;margin-top:8.75pt;width:51.8pt;height:0;z-index:25256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68576" behindDoc="1" locked="0" layoutInCell="1" allowOverlap="1" wp14:anchorId="3657CC77" wp14:editId="614BBEEE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713" name="Oval 17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2B0E5C8" id="Oval 1713" o:spid="_x0000_s1026" style="position:absolute;margin-left:49.65pt;margin-top:-9.8pt;width:34.9pt;height:34.9pt;z-index:-25074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" fillcolor="#cfcdcd [2894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69600" behindDoc="0" locked="0" layoutInCell="1" allowOverlap="1" wp14:anchorId="31E8982A" wp14:editId="432245B8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714" name="Oval 17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F9F3A3B" id="Oval 1714" o:spid="_x0000_s1026" style="position:absolute;margin-left:145.6pt;margin-top:-7.4pt;width:34.9pt;height:34.9pt;z-index:25256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6445200A" w14:textId="77777777" w:rsidR="00DC3934" w:rsidRDefault="00DC3934" w:rsidP="00DC3934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70624" behindDoc="0" locked="0" layoutInCell="1" allowOverlap="1" wp14:anchorId="14D9821B" wp14:editId="77610C9D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715" name="Straight Arrow Connector 17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A65227F" id="Straight Arrow Connector 1715" o:spid="_x0000_s1026" type="#_x0000_t32" style="position:absolute;margin-left:177.1pt;margin-top:5.35pt;width:21.7pt;height:19.25pt;z-index:25257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71648" behindDoc="0" locked="0" layoutInCell="1" allowOverlap="1" wp14:anchorId="612DD5D3" wp14:editId="3670E3FB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716" name="Straight Arrow Connector 17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2C9A37" id="Straight Arrow Connector 1716" o:spid="_x0000_s1026" type="#_x0000_t32" style="position:absolute;margin-left:133.35pt;margin-top:5.3pt;width:18.95pt;height:19.35pt;flip:y;z-index:25257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72672" behindDoc="0" locked="0" layoutInCell="1" allowOverlap="1" wp14:anchorId="23E6F657" wp14:editId="6E853F7E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717" name="Oval 17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301CB36" id="Oval 1717" o:spid="_x0000_s1026" style="position:absolute;margin-left:192.55pt;margin-top:21.8pt;width:34.9pt;height:34.9pt;z-index:25257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73696" behindDoc="0" locked="0" layoutInCell="1" allowOverlap="1" wp14:anchorId="08E1C774" wp14:editId="259FD7A2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718" name="Oval 17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63AAC72" id="Oval 1718" o:spid="_x0000_s1026" style="position:absolute;margin-left:-12.5pt;margin-top:21.75pt;width:34.9pt;height:34.9pt;z-index:25257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74720" behindDoc="0" locked="0" layoutInCell="1" allowOverlap="1" wp14:anchorId="0D1E6D8F" wp14:editId="635DBB2C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719" name="Straight Arrow Connector 17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8C92FE" id="Straight Arrow Connector 1719" o:spid="_x0000_s1026" type="#_x0000_t32" style="position:absolute;margin-left:19.15pt;margin-top:2.45pt;width:30.55pt;height:22.35pt;flip:x;z-index:25257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75744" behindDoc="0" locked="0" layoutInCell="1" allowOverlap="1" wp14:anchorId="1DE277FB" wp14:editId="1421885E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720" name="Oval 17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491AC5E" id="Oval 1720" o:spid="_x0000_s1026" style="position:absolute;margin-left:102.55pt;margin-top:21.75pt;width:34.9pt;height:34.9pt;z-index:25257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" fillcolor="black [3213]" strokecolor="black [3213]" strokeweight="1pt">
                <v:stroke joinstyle="miter"/>
              </v:oval>
            </w:pict>
          </mc:Fallback>
        </mc:AlternateContent>
      </w:r>
    </w:p>
    <w:p w14:paraId="4AEB151F" w14:textId="77777777" w:rsidR="00DC3934" w:rsidRDefault="00DC3934" w:rsidP="00DC3934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87008" behindDoc="0" locked="0" layoutInCell="1" allowOverlap="1" wp14:anchorId="657929C1" wp14:editId="7443C660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72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FE8540" w14:textId="77777777" w:rsidR="00DC3934" w:rsidRPr="0075507B" w:rsidRDefault="00DC3934" w:rsidP="00DC393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7929C1" id="_x0000_s1259" type="#_x0000_t202" style="position:absolute;left:0;text-align:left;margin-left:199.05pt;margin-top:11.5pt;width:20.9pt;height:22.4pt;z-index:2525870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" filled="f" stroked="f">
                <v:textbox>
                  <w:txbxContent>
                    <w:p w14:paraId="0FFE8540" w14:textId="77777777" w:rsidR="00DC3934" w:rsidRPr="0075507B" w:rsidRDefault="00DC3934" w:rsidP="00DC393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85984" behindDoc="0" locked="0" layoutInCell="1" allowOverlap="1" wp14:anchorId="671E34FA" wp14:editId="0CE34E70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72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7BC94B" w14:textId="77777777" w:rsidR="00DC3934" w:rsidRPr="00DC3934" w:rsidRDefault="00DC3934" w:rsidP="00DC393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DC3934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1E34FA" id="_x0000_s1260" type="#_x0000_t202" style="position:absolute;left:0;text-align:left;margin-left:109.05pt;margin-top:12.2pt;width:20.9pt;height:22.4pt;z-index:2525859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" filled="f" stroked="f">
                <v:textbox>
                  <w:txbxContent>
                    <w:p w14:paraId="727BC94B" w14:textId="77777777" w:rsidR="00DC3934" w:rsidRPr="00DC3934" w:rsidRDefault="00DC3934" w:rsidP="00DC393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DC3934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84960" behindDoc="0" locked="0" layoutInCell="1" allowOverlap="1" wp14:anchorId="0744DC95" wp14:editId="77CEF4F3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72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BBA81D" w14:textId="77777777" w:rsidR="00DC3934" w:rsidRPr="00DC3934" w:rsidRDefault="00DC3934" w:rsidP="00DC393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DC3934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44DC95" id="_x0000_s1261" type="#_x0000_t202" style="position:absolute;left:0;text-align:left;margin-left:-7.5pt;margin-top:11.45pt;width:20.9pt;height:22.4pt;z-index:2525849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" filled="f" stroked="f">
                <v:textbox>
                  <w:txbxContent>
                    <w:p w14:paraId="46BBA81D" w14:textId="77777777" w:rsidR="00DC3934" w:rsidRPr="00DC3934" w:rsidRDefault="00DC3934" w:rsidP="00DC393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DC3934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79618E9" w14:textId="77777777" w:rsidR="00DC3934" w:rsidRDefault="00DC3934" w:rsidP="00DC3934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76768" behindDoc="0" locked="0" layoutInCell="1" allowOverlap="1" wp14:anchorId="599810A7" wp14:editId="39C3B29B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724" name="Straight Arrow Connector 17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64BC4F" id="Straight Arrow Connector 1724" o:spid="_x0000_s1026" type="#_x0000_t32" style="position:absolute;margin-left:22.65pt;margin-top:4.35pt;width:80pt;height:3.6pt;flip:y;z-index:25257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IDmlbf4AQAAUQ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14466389" w14:textId="77777777" w:rsidR="00DC3934" w:rsidRDefault="00DC3934" w:rsidP="00DC3934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77792" behindDoc="0" locked="0" layoutInCell="1" allowOverlap="1" wp14:anchorId="23A7B948" wp14:editId="747BB1E1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725" name="Oval 17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D71C82D" id="Oval 1725" o:spid="_x0000_s1026" style="position:absolute;margin-left:32.15pt;margin-top:38.1pt;width:34.9pt;height:34.9pt;z-index:25257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78816" behindDoc="0" locked="0" layoutInCell="1" allowOverlap="1" wp14:anchorId="486403D1" wp14:editId="3FF3452A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726" name="Straight Arrow Connector 17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7682CEA" id="Straight Arrow Connector 1726" o:spid="_x0000_s1026" type="#_x0000_t32" style="position:absolute;margin-left:13.15pt;margin-top:8.15pt;width:22.9pt;height:32.75pt;z-index:25257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79840" behindDoc="0" locked="0" layoutInCell="1" allowOverlap="1" wp14:anchorId="72B126BC" wp14:editId="1127E945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727" name="Straight Arrow Connector 17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F23C94" id="Straight Arrow Connector 1727" o:spid="_x0000_s1026" type="#_x0000_t32" style="position:absolute;margin-left:63.3pt;margin-top:2.7pt;width:39.25pt;height:34.9pt;flip:x;z-index:25257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A2Bk44BAgAAUQ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80864" behindDoc="0" locked="0" layoutInCell="1" allowOverlap="1" wp14:anchorId="432CAFFE" wp14:editId="24687865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728" name="Oval 17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2A28A80" id="Oval 1728" o:spid="_x0000_s1026" style="position:absolute;margin-left:148.4pt;margin-top:41.35pt;width:34.9pt;height:34.9pt;z-index:25258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81888" behindDoc="0" locked="0" layoutInCell="1" allowOverlap="1" wp14:anchorId="56DF7B5A" wp14:editId="568C2288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729" name="Straight Arrow Connector 17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79F5D1" id="Straight Arrow Connector 1729" o:spid="_x0000_s1026" type="#_x0000_t32" style="position:absolute;margin-left:129.85pt;margin-top:8.15pt;width:22.9pt;height:32.7pt;z-index:25258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82912" behindDoc="0" locked="0" layoutInCell="1" allowOverlap="1" wp14:anchorId="59159864" wp14:editId="2C841E21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730" name="Straight Arrow Connector 17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045CF6" id="Straight Arrow Connector 1730" o:spid="_x0000_s1026" type="#_x0000_t32" style="position:absolute;margin-left:177.3pt;margin-top:8.15pt;width:21.8pt;height:32.7pt;flip:x;z-index:25258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</w:p>
    <w:p w14:paraId="6B653DC8" w14:textId="77777777" w:rsidR="00DC3934" w:rsidRDefault="00DC3934" w:rsidP="00DC3934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260018A5" w14:textId="77777777" w:rsidR="00DC3934" w:rsidRDefault="00DC3934" w:rsidP="00DC3934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90080" behindDoc="0" locked="0" layoutInCell="1" allowOverlap="1" wp14:anchorId="63849DBF" wp14:editId="71A48658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73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86D6A3" w14:textId="77777777" w:rsidR="00DC3934" w:rsidRPr="0075507B" w:rsidRDefault="00DC3934" w:rsidP="00DC393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849DBF" id="_x0000_s1262" type="#_x0000_t202" style="position:absolute;margin-left:36.15pt;margin-top:9.7pt;width:20.9pt;height:22.4pt;z-index:2525900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" filled="f" stroked="f">
                <v:textbox>
                  <w:txbxContent>
                    <w:p w14:paraId="6B86D6A3" w14:textId="77777777" w:rsidR="00DC3934" w:rsidRPr="0075507B" w:rsidRDefault="00DC3934" w:rsidP="00DC393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589056" behindDoc="0" locked="0" layoutInCell="1" allowOverlap="1" wp14:anchorId="4FC2D5A1" wp14:editId="008A5E7A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173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774E86B" w14:textId="77777777" w:rsidR="00DC3934" w:rsidRPr="0075507B" w:rsidRDefault="00DC3934" w:rsidP="00DC393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C2D5A1" id="_x0000_s1263" type="#_x0000_t202" style="position:absolute;margin-left:152.9pt;margin-top:14.15pt;width:20.9pt;height:22.4pt;z-index:2525890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" filled="f" stroked="f">
                <v:textbox>
                  <w:txbxContent>
                    <w:p w14:paraId="2774E86B" w14:textId="77777777" w:rsidR="00DC3934" w:rsidRPr="0075507B" w:rsidRDefault="00DC3934" w:rsidP="00DC393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CBE3680" w14:textId="77777777" w:rsidR="00DC3934" w:rsidRDefault="00DC3934" w:rsidP="00DC3934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83936" behindDoc="0" locked="0" layoutInCell="1" allowOverlap="1" wp14:anchorId="575731C1" wp14:editId="471CA53C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733" name="Straight Arrow Connector 17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9D5859" id="Straight Arrow Connector 1733" o:spid="_x0000_s1026" type="#_x0000_t32" style="position:absolute;margin-left:69.85pt;margin-top:8.4pt;width:75.8pt;height:0;z-index:25258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36F76236" w14:textId="31FA4F6C" w:rsidR="00DC3934" w:rsidRDefault="00DC3934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70EC5567" w14:textId="77777777" w:rsidR="00DC3934" w:rsidRDefault="00DC3934" w:rsidP="00DC3934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>
        <w:rPr>
          <w:rFonts w:ascii="Times New Roman" w:hAnsi="Times New Roman"/>
          <w:sz w:val="28"/>
          <w:u w:val="single"/>
        </w:rPr>
        <w:t xml:space="preserve">Шаг 7. </w:t>
      </w:r>
    </w:p>
    <w:p w14:paraId="3595351F" w14:textId="46E18071" w:rsidR="00DC3934" w:rsidRDefault="00DC3934" w:rsidP="00DC3934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Красим </w:t>
      </w:r>
      <w:r>
        <w:rPr>
          <w:rFonts w:ascii="Times New Roman" w:hAnsi="Times New Roman"/>
          <w:sz w:val="28"/>
        </w:rPr>
        <w:t>нулевую</w:t>
      </w:r>
      <w:r>
        <w:rPr>
          <w:rFonts w:ascii="Times New Roman" w:hAnsi="Times New Roman"/>
          <w:sz w:val="28"/>
        </w:rPr>
        <w:t xml:space="preserve"> вершину в черный, так как она не имеет </w:t>
      </w:r>
      <w:proofErr w:type="spellStart"/>
      <w:r>
        <w:rPr>
          <w:rFonts w:ascii="Times New Roman" w:hAnsi="Times New Roman"/>
          <w:sz w:val="28"/>
        </w:rPr>
        <w:t>незакрашенных</w:t>
      </w:r>
      <w:proofErr w:type="spellEnd"/>
      <w:r>
        <w:rPr>
          <w:rFonts w:ascii="Times New Roman" w:hAnsi="Times New Roman"/>
          <w:sz w:val="28"/>
        </w:rPr>
        <w:t xml:space="preserve"> смежных вершин</w:t>
      </w:r>
      <w:r>
        <w:rPr>
          <w:rFonts w:ascii="Times New Roman" w:hAnsi="Times New Roman"/>
          <w:sz w:val="28"/>
        </w:rPr>
        <w:t xml:space="preserve"> и кладем е в стек</w:t>
      </w:r>
      <w:r>
        <w:rPr>
          <w:rFonts w:ascii="Times New Roman" w:hAnsi="Times New Roman"/>
          <w:sz w:val="28"/>
        </w:rPr>
        <w:t>.</w:t>
      </w:r>
    </w:p>
    <w:p w14:paraId="3823C4E6" w14:textId="77777777" w:rsidR="00DC3934" w:rsidRDefault="00DC3934" w:rsidP="00DC3934">
      <w:pPr>
        <w:spacing w:after="0" w:line="240" w:lineRule="auto"/>
        <w:ind w:firstLine="510"/>
        <w:jc w:val="both"/>
        <w:rPr>
          <w:rFonts w:ascii="Times New Roman" w:hAnsi="Times New Roman"/>
          <w:sz w:val="28"/>
        </w:rPr>
      </w:pPr>
    </w:p>
    <w:p w14:paraId="4F456ED7" w14:textId="77777777" w:rsidR="00DC3934" w:rsidRDefault="00DC3934" w:rsidP="00DC393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616704" behindDoc="0" locked="0" layoutInCell="1" allowOverlap="1" wp14:anchorId="3E2B0AC5" wp14:editId="14490A06">
                <wp:simplePos x="0" y="0"/>
                <wp:positionH relativeFrom="column">
                  <wp:posOffset>681746</wp:posOffset>
                </wp:positionH>
                <wp:positionV relativeFrom="paragraph">
                  <wp:posOffset>162218</wp:posOffset>
                </wp:positionV>
                <wp:extent cx="265430" cy="284480"/>
                <wp:effectExtent l="0" t="0" r="0" b="1270"/>
                <wp:wrapSquare wrapText="bothSides"/>
                <wp:docPr id="173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D5FE700" w14:textId="77777777" w:rsidR="00DC3934" w:rsidRPr="00DC3934" w:rsidRDefault="00DC3934" w:rsidP="00DC393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DC3934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2B0AC5" id="_x0000_s1264" type="#_x0000_t202" style="position:absolute;left:0;text-align:left;margin-left:53.7pt;margin-top:12.75pt;width:20.9pt;height:22.4pt;z-index:252616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" filled="f" stroked="f">
                <v:textbox>
                  <w:txbxContent>
                    <w:p w14:paraId="3D5FE700" w14:textId="77777777" w:rsidR="00DC3934" w:rsidRPr="00DC3934" w:rsidRDefault="00DC3934" w:rsidP="00DC393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DC3934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0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613632" behindDoc="0" locked="0" layoutInCell="1" allowOverlap="1" wp14:anchorId="51125594" wp14:editId="476A00F5">
                <wp:simplePos x="0" y="0"/>
                <wp:positionH relativeFrom="column">
                  <wp:posOffset>1924490</wp:posOffset>
                </wp:positionH>
                <wp:positionV relativeFrom="paragraph">
                  <wp:posOffset>159092</wp:posOffset>
                </wp:positionV>
                <wp:extent cx="265430" cy="284480"/>
                <wp:effectExtent l="0" t="0" r="0" b="1270"/>
                <wp:wrapSquare wrapText="bothSides"/>
                <wp:docPr id="173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C8D618" w14:textId="77777777" w:rsidR="00DC3934" w:rsidRPr="0075507B" w:rsidRDefault="00DC3934" w:rsidP="00DC393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125594" id="_x0000_s1265" type="#_x0000_t202" style="position:absolute;left:0;text-align:left;margin-left:151.55pt;margin-top:12.55pt;width:20.9pt;height:22.4pt;z-index:2526136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" filled="f" stroked="f">
                <v:textbox>
                  <w:txbxContent>
                    <w:p w14:paraId="2BC8D618" w14:textId="77777777" w:rsidR="00DC3934" w:rsidRPr="0075507B" w:rsidRDefault="00DC3934" w:rsidP="00DC393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1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35BA0C4B" w14:textId="77777777" w:rsidR="00DC3934" w:rsidRDefault="00DC3934" w:rsidP="00DC3934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93152" behindDoc="0" locked="0" layoutInCell="1" allowOverlap="1" wp14:anchorId="48B389F3" wp14:editId="2AC00C0A">
                <wp:simplePos x="0" y="0"/>
                <wp:positionH relativeFrom="column">
                  <wp:posOffset>1129665</wp:posOffset>
                </wp:positionH>
                <wp:positionV relativeFrom="paragraph">
                  <wp:posOffset>111125</wp:posOffset>
                </wp:positionV>
                <wp:extent cx="657860" cy="0"/>
                <wp:effectExtent l="0" t="76200" r="27940" b="95250"/>
                <wp:wrapNone/>
                <wp:docPr id="1736" name="Straight Arrow Connector 17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78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47CA48" id="Straight Arrow Connector 1736" o:spid="_x0000_s1026" type="#_x0000_t32" style="position:absolute;margin-left:88.95pt;margin-top:8.75pt;width:51.8pt;height:0;z-index:25259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94176" behindDoc="1" locked="0" layoutInCell="1" allowOverlap="1" wp14:anchorId="249AB087" wp14:editId="5409460B">
                <wp:simplePos x="0" y="0"/>
                <wp:positionH relativeFrom="column">
                  <wp:posOffset>630555</wp:posOffset>
                </wp:positionH>
                <wp:positionV relativeFrom="paragraph">
                  <wp:posOffset>-124460</wp:posOffset>
                </wp:positionV>
                <wp:extent cx="443230" cy="443230"/>
                <wp:effectExtent l="0" t="0" r="13970" b="13970"/>
                <wp:wrapNone/>
                <wp:docPr id="1737" name="Oval 17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EBF33F0" id="Oval 1737" o:spid="_x0000_s1026" style="position:absolute;margin-left:49.65pt;margin-top:-9.8pt;width:34.9pt;height:34.9pt;z-index:-25072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95200" behindDoc="0" locked="0" layoutInCell="1" allowOverlap="1" wp14:anchorId="1F671119" wp14:editId="5007A195">
                <wp:simplePos x="0" y="0"/>
                <wp:positionH relativeFrom="column">
                  <wp:posOffset>1849120</wp:posOffset>
                </wp:positionH>
                <wp:positionV relativeFrom="paragraph">
                  <wp:posOffset>-93980</wp:posOffset>
                </wp:positionV>
                <wp:extent cx="443230" cy="443230"/>
                <wp:effectExtent l="0" t="0" r="13970" b="13970"/>
                <wp:wrapNone/>
                <wp:docPr id="1738" name="Oval 17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F1CBD50" id="Oval 1738" o:spid="_x0000_s1026" style="position:absolute;margin-left:145.6pt;margin-top:-7.4pt;width:34.9pt;height:34.9pt;z-index:25259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rFonts w:ascii="Times New Roman" w:hAnsi="Times New Roman"/>
          <w:sz w:val="28"/>
        </w:rPr>
        <w:t xml:space="preserve">                                 </w:t>
      </w:r>
    </w:p>
    <w:p w14:paraId="3D765916" w14:textId="77777777" w:rsidR="00DC3934" w:rsidRDefault="00DC3934" w:rsidP="00DC3934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596224" behindDoc="0" locked="0" layoutInCell="1" allowOverlap="1" wp14:anchorId="4FCE9F21" wp14:editId="44BB9233">
                <wp:simplePos x="0" y="0"/>
                <wp:positionH relativeFrom="column">
                  <wp:posOffset>2249218</wp:posOffset>
                </wp:positionH>
                <wp:positionV relativeFrom="paragraph">
                  <wp:posOffset>67994</wp:posOffset>
                </wp:positionV>
                <wp:extent cx="275883" cy="244768"/>
                <wp:effectExtent l="0" t="0" r="67310" b="60325"/>
                <wp:wrapNone/>
                <wp:docPr id="1739" name="Straight Arrow Connector 17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5883" cy="244768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232202" id="Straight Arrow Connector 1739" o:spid="_x0000_s1026" type="#_x0000_t32" style="position:absolute;margin-left:177.1pt;margin-top:5.35pt;width:21.7pt;height:19.25pt;z-index:25259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97248" behindDoc="0" locked="0" layoutInCell="1" allowOverlap="1" wp14:anchorId="6AE486DE" wp14:editId="5C16D268">
                <wp:simplePos x="0" y="0"/>
                <wp:positionH relativeFrom="column">
                  <wp:posOffset>1693350</wp:posOffset>
                </wp:positionH>
                <wp:positionV relativeFrom="paragraph">
                  <wp:posOffset>67017</wp:posOffset>
                </wp:positionV>
                <wp:extent cx="240665" cy="245745"/>
                <wp:effectExtent l="0" t="38100" r="64135" b="20955"/>
                <wp:wrapNone/>
                <wp:docPr id="1740" name="Straight Arrow Connector 17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0665" cy="245745"/>
                        </a:xfrm>
                        <a:prstGeom prst="straightConnector1">
                          <a:avLst/>
                        </a:prstGeom>
                        <a:ln w="12700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FEB680" id="Straight Arrow Connector 1740" o:spid="_x0000_s1026" type="#_x0000_t32" style="position:absolute;margin-left:133.35pt;margin-top:5.3pt;width:18.95pt;height:19.35pt;flip:y;z-index:25259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" strokecolor="black [3200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98272" behindDoc="0" locked="0" layoutInCell="1" allowOverlap="1" wp14:anchorId="7292BF03" wp14:editId="02B6D120">
                <wp:simplePos x="0" y="0"/>
                <wp:positionH relativeFrom="column">
                  <wp:posOffset>2445385</wp:posOffset>
                </wp:positionH>
                <wp:positionV relativeFrom="paragraph">
                  <wp:posOffset>276860</wp:posOffset>
                </wp:positionV>
                <wp:extent cx="443230" cy="443230"/>
                <wp:effectExtent l="0" t="0" r="13970" b="13970"/>
                <wp:wrapNone/>
                <wp:docPr id="1741" name="Oval 17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3DD2E51" id="Oval 1741" o:spid="_x0000_s1026" style="position:absolute;margin-left:192.55pt;margin-top:21.8pt;width:34.9pt;height:34.9pt;z-index:25259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599296" behindDoc="0" locked="0" layoutInCell="1" allowOverlap="1" wp14:anchorId="3A8175FE" wp14:editId="1398620D">
                <wp:simplePos x="0" y="0"/>
                <wp:positionH relativeFrom="column">
                  <wp:posOffset>-158750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742" name="Oval 17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D2D67D6" id="Oval 1742" o:spid="_x0000_s1026" style="position:absolute;margin-left:-12.5pt;margin-top:21.75pt;width:34.9pt;height:34.9pt;z-index:25259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00320" behindDoc="0" locked="0" layoutInCell="1" allowOverlap="1" wp14:anchorId="57F64FDB" wp14:editId="1F627B2C">
                <wp:simplePos x="0" y="0"/>
                <wp:positionH relativeFrom="column">
                  <wp:posOffset>243205</wp:posOffset>
                </wp:positionH>
                <wp:positionV relativeFrom="paragraph">
                  <wp:posOffset>31115</wp:posOffset>
                </wp:positionV>
                <wp:extent cx="387985" cy="283845"/>
                <wp:effectExtent l="38100" t="0" r="31115" b="59055"/>
                <wp:wrapNone/>
                <wp:docPr id="1743" name="Straight Arrow Connector 17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7350" cy="28321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A3C35F" id="Straight Arrow Connector 1743" o:spid="_x0000_s1026" type="#_x0000_t32" style="position:absolute;margin-left:19.15pt;margin-top:2.45pt;width:30.55pt;height:22.35pt;flip:x;z-index:25260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01344" behindDoc="0" locked="0" layoutInCell="1" allowOverlap="1" wp14:anchorId="201C0F11" wp14:editId="6F7ACEF9">
                <wp:simplePos x="0" y="0"/>
                <wp:positionH relativeFrom="column">
                  <wp:posOffset>1302385</wp:posOffset>
                </wp:positionH>
                <wp:positionV relativeFrom="paragraph">
                  <wp:posOffset>276225</wp:posOffset>
                </wp:positionV>
                <wp:extent cx="443230" cy="443230"/>
                <wp:effectExtent l="0" t="0" r="13970" b="13970"/>
                <wp:wrapNone/>
                <wp:docPr id="1744" name="Oval 17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33185ED" id="Oval 1744" o:spid="_x0000_s1026" style="position:absolute;margin-left:102.55pt;margin-top:21.75pt;width:34.9pt;height:34.9pt;z-index:25260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</w:p>
    <w:p w14:paraId="0044718B" w14:textId="77777777" w:rsidR="00DC3934" w:rsidRDefault="00DC3934" w:rsidP="00DC3934">
      <w:pPr>
        <w:spacing w:after="0" w:line="240" w:lineRule="auto"/>
        <w:ind w:firstLine="708"/>
        <w:jc w:val="both"/>
        <w:rPr>
          <w:rFonts w:ascii="Times New Roman" w:hAnsi="Times New Roman"/>
          <w:sz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612608" behindDoc="0" locked="0" layoutInCell="1" allowOverlap="1" wp14:anchorId="55631174" wp14:editId="54A177AA">
                <wp:simplePos x="0" y="0"/>
                <wp:positionH relativeFrom="column">
                  <wp:posOffset>2527935</wp:posOffset>
                </wp:positionH>
                <wp:positionV relativeFrom="paragraph">
                  <wp:posOffset>146050</wp:posOffset>
                </wp:positionV>
                <wp:extent cx="265430" cy="284480"/>
                <wp:effectExtent l="0" t="0" r="0" b="1270"/>
                <wp:wrapSquare wrapText="bothSides"/>
                <wp:docPr id="174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0425AE" w14:textId="77777777" w:rsidR="00DC3934" w:rsidRPr="0075507B" w:rsidRDefault="00DC3934" w:rsidP="00DC393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631174" id="_x0000_s1266" type="#_x0000_t202" style="position:absolute;left:0;text-align:left;margin-left:199.05pt;margin-top:11.5pt;width:20.9pt;height:22.4pt;z-index:2526126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" filled="f" stroked="f">
                <v:textbox>
                  <w:txbxContent>
                    <w:p w14:paraId="2D0425AE" w14:textId="77777777" w:rsidR="00DC3934" w:rsidRPr="0075507B" w:rsidRDefault="00DC3934" w:rsidP="00DC393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4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611584" behindDoc="0" locked="0" layoutInCell="1" allowOverlap="1" wp14:anchorId="51789D82" wp14:editId="1B3F5B85">
                <wp:simplePos x="0" y="0"/>
                <wp:positionH relativeFrom="column">
                  <wp:posOffset>1384935</wp:posOffset>
                </wp:positionH>
                <wp:positionV relativeFrom="paragraph">
                  <wp:posOffset>154745</wp:posOffset>
                </wp:positionV>
                <wp:extent cx="265430" cy="284480"/>
                <wp:effectExtent l="0" t="0" r="0" b="1270"/>
                <wp:wrapSquare wrapText="bothSides"/>
                <wp:docPr id="174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51F1A3" w14:textId="77777777" w:rsidR="00DC3934" w:rsidRPr="00DC3934" w:rsidRDefault="00DC3934" w:rsidP="00DC393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DC3934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789D82" id="_x0000_s1267" type="#_x0000_t202" style="position:absolute;left:0;text-align:left;margin-left:109.05pt;margin-top:12.2pt;width:20.9pt;height:22.4pt;z-index:2526115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" filled="f" stroked="f">
                <v:textbox>
                  <w:txbxContent>
                    <w:p w14:paraId="4151F1A3" w14:textId="77777777" w:rsidR="00DC3934" w:rsidRPr="00DC3934" w:rsidRDefault="00DC3934" w:rsidP="00DC393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DC3934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3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610560" behindDoc="0" locked="0" layoutInCell="1" allowOverlap="1" wp14:anchorId="68A6C83E" wp14:editId="615CE4F0">
                <wp:simplePos x="0" y="0"/>
                <wp:positionH relativeFrom="column">
                  <wp:posOffset>-94956</wp:posOffset>
                </wp:positionH>
                <wp:positionV relativeFrom="paragraph">
                  <wp:posOffset>145220</wp:posOffset>
                </wp:positionV>
                <wp:extent cx="265430" cy="284480"/>
                <wp:effectExtent l="0" t="0" r="0" b="1270"/>
                <wp:wrapSquare wrapText="bothSides"/>
                <wp:docPr id="174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76CAE80" w14:textId="77777777" w:rsidR="00DC3934" w:rsidRPr="00DC3934" w:rsidRDefault="00DC3934" w:rsidP="00DC393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DC3934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A6C83E" id="_x0000_s1268" type="#_x0000_t202" style="position:absolute;left:0;text-align:left;margin-left:-7.5pt;margin-top:11.45pt;width:20.9pt;height:22.4pt;z-index:2526105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" filled="f" stroked="f">
                <v:textbox>
                  <w:txbxContent>
                    <w:p w14:paraId="176CAE80" w14:textId="77777777" w:rsidR="00DC3934" w:rsidRPr="00DC3934" w:rsidRDefault="00DC3934" w:rsidP="00DC393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DC3934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2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CC49F16" w14:textId="77777777" w:rsidR="00DC3934" w:rsidRDefault="00DC3934" w:rsidP="00DC3934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602368" behindDoc="0" locked="0" layoutInCell="1" allowOverlap="1" wp14:anchorId="43C7B30A" wp14:editId="5F2C5707">
                <wp:simplePos x="0" y="0"/>
                <wp:positionH relativeFrom="column">
                  <wp:posOffset>287557</wp:posOffset>
                </wp:positionH>
                <wp:positionV relativeFrom="paragraph">
                  <wp:posOffset>55050</wp:posOffset>
                </wp:positionV>
                <wp:extent cx="1016000" cy="45719"/>
                <wp:effectExtent l="0" t="76200" r="0" b="50165"/>
                <wp:wrapNone/>
                <wp:docPr id="1748" name="Straight Arrow Connector 17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6000" cy="45719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CB479A" id="Straight Arrow Connector 1748" o:spid="_x0000_s1026" type="#_x0000_t32" style="position:absolute;margin-left:22.65pt;margin-top:4.35pt;width:80pt;height:3.6pt;flip:y;z-index:25260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</w:t>
      </w:r>
    </w:p>
    <w:p w14:paraId="7E17F4AB" w14:textId="77777777" w:rsidR="00DC3934" w:rsidRDefault="00DC3934" w:rsidP="00DC3934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603392" behindDoc="0" locked="0" layoutInCell="1" allowOverlap="1" wp14:anchorId="4313A3ED" wp14:editId="638482A7">
                <wp:simplePos x="0" y="0"/>
                <wp:positionH relativeFrom="column">
                  <wp:posOffset>408305</wp:posOffset>
                </wp:positionH>
                <wp:positionV relativeFrom="paragraph">
                  <wp:posOffset>483870</wp:posOffset>
                </wp:positionV>
                <wp:extent cx="443230" cy="443230"/>
                <wp:effectExtent l="0" t="0" r="13970" b="13970"/>
                <wp:wrapNone/>
                <wp:docPr id="1749" name="Oval 17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0507502" id="Oval 1749" o:spid="_x0000_s1026" style="position:absolute;margin-left:32.15pt;margin-top:38.1pt;width:34.9pt;height:34.9pt;z-index:25260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04416" behindDoc="0" locked="0" layoutInCell="1" allowOverlap="1" wp14:anchorId="6D952C6A" wp14:editId="0ED5BFFE">
                <wp:simplePos x="0" y="0"/>
                <wp:positionH relativeFrom="column">
                  <wp:posOffset>167005</wp:posOffset>
                </wp:positionH>
                <wp:positionV relativeFrom="paragraph">
                  <wp:posOffset>103505</wp:posOffset>
                </wp:positionV>
                <wp:extent cx="290830" cy="415925"/>
                <wp:effectExtent l="0" t="0" r="52070" b="60325"/>
                <wp:wrapNone/>
                <wp:docPr id="1750" name="Straight Arrow Connector 17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7FE92E" id="Straight Arrow Connector 1750" o:spid="_x0000_s1026" type="#_x0000_t32" style="position:absolute;margin-left:13.15pt;margin-top:8.15pt;width:22.9pt;height:32.75pt;z-index:25260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05440" behindDoc="0" locked="0" layoutInCell="1" allowOverlap="1" wp14:anchorId="393332E3" wp14:editId="7C341078">
                <wp:simplePos x="0" y="0"/>
                <wp:positionH relativeFrom="column">
                  <wp:posOffset>803910</wp:posOffset>
                </wp:positionH>
                <wp:positionV relativeFrom="paragraph">
                  <wp:posOffset>34290</wp:posOffset>
                </wp:positionV>
                <wp:extent cx="498475" cy="443230"/>
                <wp:effectExtent l="38100" t="0" r="15875" b="52070"/>
                <wp:wrapNone/>
                <wp:docPr id="1751" name="Straight Arrow Connector 17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8475" cy="44323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873C7F" id="Straight Arrow Connector 1751" o:spid="_x0000_s1026" type="#_x0000_t32" style="position:absolute;margin-left:63.3pt;margin-top:2.7pt;width:39.25pt;height:34.9pt;flip:x;z-index:25260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06464" behindDoc="0" locked="0" layoutInCell="1" allowOverlap="1" wp14:anchorId="7468BBE9" wp14:editId="70FDBE45">
                <wp:simplePos x="0" y="0"/>
                <wp:positionH relativeFrom="column">
                  <wp:posOffset>1884680</wp:posOffset>
                </wp:positionH>
                <wp:positionV relativeFrom="paragraph">
                  <wp:posOffset>525145</wp:posOffset>
                </wp:positionV>
                <wp:extent cx="443230" cy="443230"/>
                <wp:effectExtent l="0" t="0" r="13970" b="13970"/>
                <wp:wrapNone/>
                <wp:docPr id="1752" name="Oval 17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3230" cy="44323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clip" horzOverflow="clip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C0D6880" id="Oval 1752" o:spid="_x0000_s1026" style="position:absolute;margin-left:148.4pt;margin-top:41.35pt;width:34.9pt;height:34.9pt;z-index:25260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" fillcolor="black [3213]" strokecolor="black [3213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07488" behindDoc="0" locked="0" layoutInCell="1" allowOverlap="1" wp14:anchorId="51795B2C" wp14:editId="37AB756F">
                <wp:simplePos x="0" y="0"/>
                <wp:positionH relativeFrom="column">
                  <wp:posOffset>1649095</wp:posOffset>
                </wp:positionH>
                <wp:positionV relativeFrom="paragraph">
                  <wp:posOffset>103505</wp:posOffset>
                </wp:positionV>
                <wp:extent cx="290830" cy="415290"/>
                <wp:effectExtent l="0" t="0" r="52070" b="60960"/>
                <wp:wrapNone/>
                <wp:docPr id="1753" name="Straight Arrow Connector 17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90830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548A3B" id="Straight Arrow Connector 1753" o:spid="_x0000_s1026" type="#_x0000_t32" style="position:absolute;margin-left:129.85pt;margin-top:8.15pt;width:22.9pt;height:32.7pt;z-index:25260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" strokecolor="black [3213]" strokeweight="1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608512" behindDoc="0" locked="0" layoutInCell="1" allowOverlap="1" wp14:anchorId="47C503FB" wp14:editId="6C369A29">
                <wp:simplePos x="0" y="0"/>
                <wp:positionH relativeFrom="column">
                  <wp:posOffset>2251710</wp:posOffset>
                </wp:positionH>
                <wp:positionV relativeFrom="paragraph">
                  <wp:posOffset>103505</wp:posOffset>
                </wp:positionV>
                <wp:extent cx="276860" cy="415290"/>
                <wp:effectExtent l="38100" t="0" r="27940" b="60960"/>
                <wp:wrapNone/>
                <wp:docPr id="1754" name="Straight Arrow Connector 17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6225" cy="41529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1BB0C3" id="Straight Arrow Connector 1754" o:spid="_x0000_s1026" type="#_x0000_t32" style="position:absolute;margin-left:177.3pt;margin-top:8.15pt;width:21.8pt;height:32.7pt;flip:x;z-index:25260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" strokecolor="black [3213]" strokeweight="1pt">
                <v:stroke endarrow="block" joinstyle="miter"/>
              </v:shape>
            </w:pict>
          </mc:Fallback>
        </mc:AlternateContent>
      </w:r>
    </w:p>
    <w:p w14:paraId="78123F00" w14:textId="77777777" w:rsidR="00DC3934" w:rsidRDefault="00DC3934" w:rsidP="00DC3934">
      <w:pPr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6F07DF01" w14:textId="77777777" w:rsidR="00DC3934" w:rsidRDefault="00DC3934" w:rsidP="00DC3934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615680" behindDoc="0" locked="0" layoutInCell="1" allowOverlap="1" wp14:anchorId="05C4F8E8" wp14:editId="708D7FDF">
                <wp:simplePos x="0" y="0"/>
                <wp:positionH relativeFrom="column">
                  <wp:posOffset>458861</wp:posOffset>
                </wp:positionH>
                <wp:positionV relativeFrom="paragraph">
                  <wp:posOffset>122994</wp:posOffset>
                </wp:positionV>
                <wp:extent cx="265430" cy="284480"/>
                <wp:effectExtent l="0" t="0" r="0" b="1270"/>
                <wp:wrapSquare wrapText="bothSides"/>
                <wp:docPr id="175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869F048" w14:textId="77777777" w:rsidR="00DC3934" w:rsidRPr="0075507B" w:rsidRDefault="00DC3934" w:rsidP="00DC393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C4F8E8" id="_x0000_s1269" type="#_x0000_t202" style="position:absolute;margin-left:36.15pt;margin-top:9.7pt;width:20.9pt;height:22.4pt;z-index:2526156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" filled="f" stroked="f">
                <v:textbox>
                  <w:txbxContent>
                    <w:p w14:paraId="2869F048" w14:textId="77777777" w:rsidR="00DC3934" w:rsidRPr="0075507B" w:rsidRDefault="00DC3934" w:rsidP="00DC393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5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44432C">
        <w:rPr>
          <w:rFonts w:ascii="Times New Roman" w:hAnsi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2614656" behindDoc="0" locked="0" layoutInCell="1" allowOverlap="1" wp14:anchorId="7F6F7290" wp14:editId="718AF585">
                <wp:simplePos x="0" y="0"/>
                <wp:positionH relativeFrom="column">
                  <wp:posOffset>1941781</wp:posOffset>
                </wp:positionH>
                <wp:positionV relativeFrom="paragraph">
                  <wp:posOffset>179900</wp:posOffset>
                </wp:positionV>
                <wp:extent cx="265430" cy="284480"/>
                <wp:effectExtent l="0" t="0" r="0" b="1270"/>
                <wp:wrapSquare wrapText="bothSides"/>
                <wp:docPr id="175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" cy="2844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2E13C7" w14:textId="77777777" w:rsidR="00DC3934" w:rsidRPr="0075507B" w:rsidRDefault="00DC3934" w:rsidP="00DC3934">
                            <w:pPr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75507B">
                              <w:rPr>
                                <w:rFonts w:ascii="Times New Roman" w:hAnsi="Times New Roman"/>
                                <w:color w:val="FFFFFF" w:themeColor="background1"/>
                                <w:sz w:val="28"/>
                                <w:szCs w:val="28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6F7290" id="_x0000_s1270" type="#_x0000_t202" style="position:absolute;margin-left:152.9pt;margin-top:14.15pt;width:20.9pt;height:22.4pt;z-index:2526146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" filled="f" stroked="f">
                <v:textbox>
                  <w:txbxContent>
                    <w:p w14:paraId="732E13C7" w14:textId="77777777" w:rsidR="00DC3934" w:rsidRPr="0075507B" w:rsidRDefault="00DC3934" w:rsidP="00DC3934">
                      <w:pPr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  <w:lang w:val="en-US"/>
                        </w:rPr>
                      </w:pPr>
                      <w:r w:rsidRPr="0075507B">
                        <w:rPr>
                          <w:rFonts w:ascii="Times New Roman" w:hAnsi="Times New Roman"/>
                          <w:color w:val="FFFFFF" w:themeColor="background1"/>
                          <w:sz w:val="28"/>
                          <w:szCs w:val="28"/>
                        </w:rPr>
                        <w:t>6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C031AE2" w14:textId="77777777" w:rsidR="00DC3934" w:rsidRDefault="00DC3934" w:rsidP="00DC3934">
      <w:pPr>
        <w:spacing w:after="0" w:line="240" w:lineRule="auto"/>
        <w:rPr>
          <w:rFonts w:ascii="Times New Roman" w:hAnsi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609536" behindDoc="0" locked="0" layoutInCell="1" allowOverlap="1" wp14:anchorId="7AF9EF37" wp14:editId="615B1394">
                <wp:simplePos x="0" y="0"/>
                <wp:positionH relativeFrom="column">
                  <wp:posOffset>887095</wp:posOffset>
                </wp:positionH>
                <wp:positionV relativeFrom="paragraph">
                  <wp:posOffset>106680</wp:posOffset>
                </wp:positionV>
                <wp:extent cx="962660" cy="0"/>
                <wp:effectExtent l="0" t="76200" r="27940" b="95250"/>
                <wp:wrapNone/>
                <wp:docPr id="1757" name="Straight Arrow Connector 17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62660" cy="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D238DC" id="Straight Arrow Connector 1757" o:spid="_x0000_s1026" type="#_x0000_t32" style="position:absolute;margin-left:69.85pt;margin-top:8.4pt;width:75.8pt;height:0;z-index:25260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" strokecolor="black [3213]" strokeweight="1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/>
          <w:sz w:val="28"/>
          <w:szCs w:val="28"/>
        </w:rPr>
        <w:t xml:space="preserve">                                            </w:t>
      </w:r>
    </w:p>
    <w:p w14:paraId="6AC5B28E" w14:textId="6C69B486" w:rsidR="00DC3934" w:rsidRDefault="00DC3934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lang w:val="en-US"/>
        </w:rPr>
      </w:pPr>
    </w:p>
    <w:p w14:paraId="0E0A94A0" w14:textId="77777777" w:rsidR="004A275A" w:rsidRDefault="004A275A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</w:p>
    <w:p w14:paraId="2E3F5944" w14:textId="7015C3EF" w:rsidR="004A275A" w:rsidRPr="004A275A" w:rsidRDefault="004A275A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u w:val="single"/>
        </w:rPr>
      </w:pPr>
      <w:r w:rsidRPr="004A275A">
        <w:rPr>
          <w:rFonts w:ascii="Times New Roman" w:hAnsi="Times New Roman"/>
          <w:sz w:val="28"/>
          <w:u w:val="single"/>
        </w:rPr>
        <w:t xml:space="preserve">В итоге имеем сортировку: </w:t>
      </w:r>
      <w:r w:rsidRPr="004A275A">
        <w:rPr>
          <w:rFonts w:ascii="Times New Roman" w:hAnsi="Times New Roman"/>
          <w:sz w:val="28"/>
          <w:u w:val="single"/>
        </w:rPr>
        <w:t>6 4 1 5 3 2 0</w:t>
      </w:r>
      <w:r w:rsidRPr="004A275A">
        <w:rPr>
          <w:rFonts w:ascii="Times New Roman" w:hAnsi="Times New Roman"/>
          <w:sz w:val="28"/>
          <w:u w:val="single"/>
        </w:rPr>
        <w:t>.</w:t>
      </w:r>
    </w:p>
    <w:p w14:paraId="6184D345" w14:textId="3B7FAEB6" w:rsidR="004A275A" w:rsidRPr="00DC3934" w:rsidRDefault="00077C4D" w:rsidP="00235D97">
      <w:pPr>
        <w:spacing w:after="0" w:line="240" w:lineRule="auto"/>
        <w:ind w:firstLine="510"/>
        <w:jc w:val="both"/>
        <w:rPr>
          <w:rFonts w:ascii="Times New Roman" w:hAnsi="Times New Roman"/>
          <w:sz w:val="28"/>
          <w:lang w:val="en-US"/>
        </w:rPr>
      </w:pPr>
      <w:r>
        <w:object w:dxaOrig="2460" w:dyaOrig="8341" w14:anchorId="126FFB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16.8pt;height:396pt" o:ole="">
            <v:imagedata r:id="rId7" o:title=""/>
          </v:shape>
          <o:OLEObject Type="Embed" ProgID="Visio.Drawing.15" ShapeID="_x0000_i1029" DrawAspect="Content" ObjectID="_1683807010" r:id="rId8"/>
        </w:object>
      </w:r>
    </w:p>
    <w:sectPr w:rsidR="004A275A" w:rsidRPr="00DC393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FAD2DDC"/>
    <w:multiLevelType w:val="multilevel"/>
    <w:tmpl w:val="93DCC9AC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90" w:hanging="48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38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53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204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90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70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85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3000" w:hanging="1440"/>
      </w:pPr>
      <w:rPr>
        <w:rFonts w:hint="default"/>
        <w:b/>
      </w:rPr>
    </w:lvl>
  </w:abstractNum>
  <w:abstractNum w:abstractNumId="1" w15:restartNumberingAfterBreak="0">
    <w:nsid w:val="62DE3BA4"/>
    <w:multiLevelType w:val="hybridMultilevel"/>
    <w:tmpl w:val="7996F7E2"/>
    <w:lvl w:ilvl="0" w:tplc="D17E8D2C">
      <w:start w:val="1"/>
      <w:numFmt w:val="decimal"/>
      <w:lvlText w:val="%1."/>
      <w:lvlJc w:val="left"/>
      <w:pPr>
        <w:ind w:left="870" w:hanging="360"/>
      </w:pPr>
    </w:lvl>
    <w:lvl w:ilvl="1" w:tplc="04190019">
      <w:start w:val="1"/>
      <w:numFmt w:val="lowerLetter"/>
      <w:lvlText w:val="%2."/>
      <w:lvlJc w:val="left"/>
      <w:pPr>
        <w:ind w:left="1590" w:hanging="360"/>
      </w:pPr>
    </w:lvl>
    <w:lvl w:ilvl="2" w:tplc="0419001B">
      <w:start w:val="1"/>
      <w:numFmt w:val="lowerRoman"/>
      <w:lvlText w:val="%3."/>
      <w:lvlJc w:val="right"/>
      <w:pPr>
        <w:ind w:left="2310" w:hanging="180"/>
      </w:pPr>
    </w:lvl>
    <w:lvl w:ilvl="3" w:tplc="0419000F">
      <w:start w:val="1"/>
      <w:numFmt w:val="decimal"/>
      <w:lvlText w:val="%4."/>
      <w:lvlJc w:val="left"/>
      <w:pPr>
        <w:ind w:left="3030" w:hanging="360"/>
      </w:pPr>
    </w:lvl>
    <w:lvl w:ilvl="4" w:tplc="04190019">
      <w:start w:val="1"/>
      <w:numFmt w:val="lowerLetter"/>
      <w:lvlText w:val="%5."/>
      <w:lvlJc w:val="left"/>
      <w:pPr>
        <w:ind w:left="3750" w:hanging="360"/>
      </w:pPr>
    </w:lvl>
    <w:lvl w:ilvl="5" w:tplc="0419001B">
      <w:start w:val="1"/>
      <w:numFmt w:val="lowerRoman"/>
      <w:lvlText w:val="%6."/>
      <w:lvlJc w:val="right"/>
      <w:pPr>
        <w:ind w:left="4470" w:hanging="180"/>
      </w:pPr>
    </w:lvl>
    <w:lvl w:ilvl="6" w:tplc="0419000F">
      <w:start w:val="1"/>
      <w:numFmt w:val="decimal"/>
      <w:lvlText w:val="%7."/>
      <w:lvlJc w:val="left"/>
      <w:pPr>
        <w:ind w:left="5190" w:hanging="360"/>
      </w:pPr>
    </w:lvl>
    <w:lvl w:ilvl="7" w:tplc="04190019">
      <w:start w:val="1"/>
      <w:numFmt w:val="lowerLetter"/>
      <w:lvlText w:val="%8."/>
      <w:lvlJc w:val="left"/>
      <w:pPr>
        <w:ind w:left="5910" w:hanging="360"/>
      </w:pPr>
    </w:lvl>
    <w:lvl w:ilvl="8" w:tplc="0419001B">
      <w:start w:val="1"/>
      <w:numFmt w:val="lowerRoman"/>
      <w:lvlText w:val="%9."/>
      <w:lvlJc w:val="right"/>
      <w:pPr>
        <w:ind w:left="6630" w:hanging="180"/>
      </w:pPr>
    </w:lvl>
  </w:abstractNum>
  <w:num w:numId="1">
    <w:abstractNumId w:val="0"/>
  </w:num>
  <w:num w:numId="2">
    <w:abstractNumId w:val="1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2"/>
  <w:proofState w:spelling="clean" w:grammar="clean"/>
  <w:defaultTabStop w:val="708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5D97"/>
    <w:rsid w:val="00071C09"/>
    <w:rsid w:val="00077C4D"/>
    <w:rsid w:val="00235D97"/>
    <w:rsid w:val="00377BF6"/>
    <w:rsid w:val="003A5F41"/>
    <w:rsid w:val="0044432C"/>
    <w:rsid w:val="004A275A"/>
    <w:rsid w:val="005A45C4"/>
    <w:rsid w:val="00664CAB"/>
    <w:rsid w:val="006F5536"/>
    <w:rsid w:val="00707F8D"/>
    <w:rsid w:val="0075507B"/>
    <w:rsid w:val="00866056"/>
    <w:rsid w:val="00B61727"/>
    <w:rsid w:val="00BA7FEB"/>
    <w:rsid w:val="00C11D59"/>
    <w:rsid w:val="00D17D2B"/>
    <w:rsid w:val="00D707D3"/>
    <w:rsid w:val="00DC3934"/>
    <w:rsid w:val="00E0599E"/>
    <w:rsid w:val="00EB2BBE"/>
    <w:rsid w:val="00EC1DBA"/>
    <w:rsid w:val="00EF79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1CA433"/>
  <w15:chartTrackingRefBased/>
  <w15:docId w15:val="{45D6E873-5191-4E35-8AED-8E5DC79561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35D97"/>
    <w:pPr>
      <w:spacing w:line="256" w:lineRule="auto"/>
    </w:pPr>
    <w:rPr>
      <w:rFonts w:ascii="Calibri" w:eastAsia="Calibri" w:hAnsi="Calibri" w:cs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6F553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0">
    <w:name w:val="КП"/>
    <w:basedOn w:val="Normal"/>
    <w:link w:val="a1"/>
    <w:qFormat/>
    <w:rsid w:val="006F5536"/>
    <w:pPr>
      <w:spacing w:after="0" w:line="240" w:lineRule="auto"/>
      <w:ind w:firstLine="510"/>
      <w:jc w:val="both"/>
    </w:pPr>
    <w:rPr>
      <w:rFonts w:ascii="Times New Roman" w:hAnsi="Times New Roman"/>
      <w:color w:val="000000" w:themeColor="text1"/>
      <w:sz w:val="28"/>
      <w:szCs w:val="28"/>
    </w:rPr>
  </w:style>
  <w:style w:type="character" w:customStyle="1" w:styleId="a1">
    <w:name w:val="КП Знак"/>
    <w:basedOn w:val="DefaultParagraphFont"/>
    <w:link w:val="a0"/>
    <w:rsid w:val="006F5536"/>
    <w:rPr>
      <w:rFonts w:ascii="Times New Roman" w:hAnsi="Times New Roman" w:cs="Times New Roman"/>
      <w:color w:val="000000" w:themeColor="text1"/>
      <w:sz w:val="28"/>
      <w:szCs w:val="28"/>
    </w:rPr>
  </w:style>
  <w:style w:type="paragraph" w:customStyle="1" w:styleId="a">
    <w:name w:val="КП Заголовок"/>
    <w:basedOn w:val="Heading1"/>
    <w:link w:val="a2"/>
    <w:qFormat/>
    <w:rsid w:val="006F5536"/>
    <w:pPr>
      <w:numPr>
        <w:numId w:val="1"/>
      </w:numPr>
      <w:spacing w:line="240" w:lineRule="auto"/>
      <w:jc w:val="center"/>
    </w:pPr>
    <w:rPr>
      <w:rFonts w:ascii="Times New Roman" w:hAnsi="Times New Roman" w:cs="Times New Roman"/>
      <w:b/>
      <w:bCs/>
      <w:color w:val="000000" w:themeColor="text1"/>
      <w:sz w:val="36"/>
      <w:szCs w:val="36"/>
    </w:rPr>
  </w:style>
  <w:style w:type="character" w:customStyle="1" w:styleId="a2">
    <w:name w:val="КП Заголовок Знак"/>
    <w:basedOn w:val="Heading1Char"/>
    <w:link w:val="a"/>
    <w:rsid w:val="006F5536"/>
    <w:rPr>
      <w:rFonts w:ascii="Times New Roman" w:eastAsiaTheme="majorEastAsia" w:hAnsi="Times New Roman" w:cs="Times New Roman"/>
      <w:b/>
      <w:bCs/>
      <w:color w:val="000000" w:themeColor="text1"/>
      <w:sz w:val="36"/>
      <w:szCs w:val="36"/>
    </w:rPr>
  </w:style>
  <w:style w:type="character" w:customStyle="1" w:styleId="Heading1Char">
    <w:name w:val="Heading 1 Char"/>
    <w:basedOn w:val="DefaultParagraphFont"/>
    <w:link w:val="Heading1"/>
    <w:uiPriority w:val="9"/>
    <w:rsid w:val="006F553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msonormal0">
    <w:name w:val="msonormal"/>
    <w:basedOn w:val="Normal"/>
    <w:rsid w:val="00235D97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ListParagraph">
    <w:name w:val="List Paragraph"/>
    <w:basedOn w:val="Normal"/>
    <w:uiPriority w:val="34"/>
    <w:qFormat/>
    <w:rsid w:val="00235D97"/>
    <w:pPr>
      <w:ind w:left="720"/>
      <w:contextualSpacing/>
    </w:pPr>
  </w:style>
  <w:style w:type="paragraph" w:customStyle="1" w:styleId="Style4">
    <w:name w:val="Style4"/>
    <w:basedOn w:val="Normal"/>
    <w:rsid w:val="00235D97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ontStyle40">
    <w:name w:val="Font Style40"/>
    <w:rsid w:val="00235D97"/>
    <w:rPr>
      <w:rFonts w:ascii="Times New Roman" w:hAnsi="Times New Roman" w:cs="Times New Roman" w:hint="default"/>
      <w:b/>
      <w:bCs/>
      <w:sz w:val="28"/>
      <w:szCs w:val="28"/>
    </w:rPr>
  </w:style>
  <w:style w:type="table" w:styleId="TableGrid">
    <w:name w:val="Table Grid"/>
    <w:basedOn w:val="TableNormal"/>
    <w:uiPriority w:val="39"/>
    <w:rsid w:val="00235D9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650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3C7A6C-8DA2-40D0-8EFD-0832EBA115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6</TotalTime>
  <Pages>19</Pages>
  <Words>2069</Words>
  <Characters>11796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гор Аникеенко</dc:creator>
  <cp:keywords/>
  <dc:description/>
  <cp:lastModifiedBy>Егор Аникеенко</cp:lastModifiedBy>
  <cp:revision>7</cp:revision>
  <dcterms:created xsi:type="dcterms:W3CDTF">2021-05-28T18:16:00Z</dcterms:created>
  <dcterms:modified xsi:type="dcterms:W3CDTF">2021-05-29T12:23:00Z</dcterms:modified>
</cp:coreProperties>
</file>